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CEF06F" w14:textId="32927872" w:rsidR="00D01B95" w:rsidRDefault="001B5A3A" w:rsidP="00D01B95">
      <w:pPr>
        <w:pStyle w:val="CRCoverPage"/>
        <w:tabs>
          <w:tab w:val="right" w:pos="9639"/>
        </w:tabs>
        <w:spacing w:after="0"/>
        <w:rPr>
          <w:b/>
          <w:i/>
          <w:noProof/>
          <w:sz w:val="28"/>
        </w:rPr>
      </w:pPr>
      <w:bookmarkStart w:id="0" w:name="foreword"/>
      <w:bookmarkStart w:id="1" w:name="scope"/>
      <w:bookmarkStart w:id="2" w:name="_Toc201740928"/>
      <w:bookmarkEnd w:id="0"/>
      <w:bookmarkEnd w:id="1"/>
      <w:r w:rsidRPr="007D45BF">
        <w:t xml:space="preserve"> </w:t>
      </w:r>
      <w:bookmarkStart w:id="3" w:name="references"/>
      <w:bookmarkStart w:id="4" w:name="definitions"/>
      <w:bookmarkStart w:id="5" w:name="_Toc201740930"/>
      <w:bookmarkEnd w:id="2"/>
      <w:bookmarkEnd w:id="3"/>
      <w:bookmarkEnd w:id="4"/>
      <w:r w:rsidR="00D01B95">
        <w:rPr>
          <w:b/>
          <w:noProof/>
          <w:sz w:val="24"/>
        </w:rPr>
        <w:t>3GPP TSG-</w:t>
      </w:r>
      <w:r w:rsidR="00D01B95">
        <w:fldChar w:fldCharType="begin"/>
      </w:r>
      <w:r w:rsidR="00D01B95">
        <w:instrText xml:space="preserve"> DOCPROPERTY  TSG/WGRef  \* MERGEFORMAT </w:instrText>
      </w:r>
      <w:r w:rsidR="00D01B95">
        <w:fldChar w:fldCharType="separate"/>
      </w:r>
      <w:r w:rsidR="00D01B95">
        <w:rPr>
          <w:b/>
          <w:noProof/>
          <w:sz w:val="24"/>
        </w:rPr>
        <w:t>RAN2</w:t>
      </w:r>
      <w:r w:rsidR="00D01B95">
        <w:rPr>
          <w:b/>
          <w:noProof/>
          <w:sz w:val="24"/>
        </w:rPr>
        <w:fldChar w:fldCharType="end"/>
      </w:r>
      <w:r w:rsidR="00D01B95">
        <w:rPr>
          <w:b/>
          <w:noProof/>
          <w:sz w:val="24"/>
        </w:rPr>
        <w:t xml:space="preserve"> Meeting #</w:t>
      </w:r>
      <w:r w:rsidR="00D01B95">
        <w:fldChar w:fldCharType="begin"/>
      </w:r>
      <w:r w:rsidR="00D01B95">
        <w:instrText xml:space="preserve"> DOCPROPERTY  MtgSeq  \* MERGEFORMAT </w:instrText>
      </w:r>
      <w:r w:rsidR="00D01B95">
        <w:fldChar w:fldCharType="separate"/>
      </w:r>
      <w:r w:rsidR="00D01B95" w:rsidRPr="00EB09B7">
        <w:rPr>
          <w:b/>
          <w:noProof/>
          <w:sz w:val="24"/>
        </w:rPr>
        <w:t>131</w:t>
      </w:r>
      <w:r w:rsidR="00D01B95">
        <w:rPr>
          <w:b/>
          <w:noProof/>
          <w:sz w:val="24"/>
        </w:rPr>
        <w:fldChar w:fldCharType="end"/>
      </w:r>
      <w:r w:rsidR="00D01B95">
        <w:fldChar w:fldCharType="begin"/>
      </w:r>
      <w:r w:rsidR="00D01B95">
        <w:instrText xml:space="preserve"> DOCPROPERTY  MtgTitle  \* MERGEFORMAT </w:instrText>
      </w:r>
      <w:r w:rsidR="00D01B95">
        <w:fldChar w:fldCharType="separate"/>
      </w:r>
      <w:r w:rsidR="00D01B95">
        <w:rPr>
          <w:b/>
          <w:noProof/>
          <w:sz w:val="24"/>
        </w:rPr>
        <w:t>-RAN2#131</w:t>
      </w:r>
      <w:r w:rsidR="00D01B95">
        <w:rPr>
          <w:b/>
          <w:noProof/>
          <w:sz w:val="24"/>
        </w:rPr>
        <w:fldChar w:fldCharType="end"/>
      </w:r>
      <w:r w:rsidR="00D01B95">
        <w:rPr>
          <w:b/>
          <w:i/>
          <w:noProof/>
          <w:sz w:val="28"/>
        </w:rPr>
        <w:tab/>
      </w:r>
      <w:r w:rsidR="00FF6C02" w:rsidRPr="00FF6C02">
        <w:rPr>
          <w:b/>
          <w:i/>
          <w:noProof/>
          <w:sz w:val="28"/>
        </w:rPr>
        <w:t>R2-2506323</w:t>
      </w:r>
    </w:p>
    <w:p w14:paraId="33EA98C2" w14:textId="77777777" w:rsidR="00D01B95" w:rsidRDefault="00D01B95" w:rsidP="00D01B95">
      <w:pPr>
        <w:pStyle w:val="CRCoverPage"/>
        <w:outlineLvl w:val="0"/>
        <w:rPr>
          <w:b/>
          <w:noProof/>
          <w:sz w:val="24"/>
        </w:rPr>
      </w:pPr>
      <w:r>
        <w:fldChar w:fldCharType="begin"/>
      </w:r>
      <w:r>
        <w:instrText xml:space="preserve"> DOCPROPERTY  Location  \* MERGEFORMAT </w:instrText>
      </w:r>
      <w:r>
        <w:fldChar w:fldCharType="separate"/>
      </w:r>
      <w:r w:rsidRPr="00BA51D9">
        <w:rPr>
          <w:b/>
          <w:noProof/>
          <w:sz w:val="24"/>
        </w:rPr>
        <w:t>Bengaluru</w:t>
      </w:r>
      <w:r>
        <w:rPr>
          <w:b/>
          <w:noProof/>
          <w:sz w:val="24"/>
        </w:rPr>
        <w:fldChar w:fldCharType="end"/>
      </w:r>
      <w:r>
        <w:rPr>
          <w:b/>
          <w:noProof/>
          <w:sz w:val="24"/>
        </w:rPr>
        <w:t xml:space="preserve">, </w:t>
      </w:r>
      <w:r>
        <w:fldChar w:fldCharType="begin"/>
      </w:r>
      <w:r>
        <w:instrText xml:space="preserve"> DOCPROPERTY  Country  \* MERGEFORMAT </w:instrText>
      </w:r>
      <w:r>
        <w:fldChar w:fldCharType="separate"/>
      </w:r>
      <w:r w:rsidRPr="00BA51D9">
        <w:rPr>
          <w:b/>
          <w:noProof/>
          <w:sz w:val="24"/>
        </w:rPr>
        <w:t>India</w:t>
      </w:r>
      <w:r>
        <w:rPr>
          <w:b/>
          <w:noProof/>
          <w:sz w:val="24"/>
        </w:rPr>
        <w:fldChar w:fldCharType="end"/>
      </w:r>
      <w:r>
        <w:rPr>
          <w:b/>
          <w:noProof/>
          <w:sz w:val="24"/>
        </w:rPr>
        <w:t xml:space="preserve">, </w:t>
      </w:r>
      <w:r>
        <w:fldChar w:fldCharType="begin"/>
      </w:r>
      <w:r>
        <w:instrText xml:space="preserve"> DOCPROPERTY  StartDate  \* MERGEFORMAT </w:instrText>
      </w:r>
      <w:r>
        <w:fldChar w:fldCharType="separate"/>
      </w:r>
      <w:r w:rsidRPr="00BA51D9">
        <w:rPr>
          <w:b/>
          <w:noProof/>
          <w:sz w:val="24"/>
        </w:rPr>
        <w:t>25th Aug 2025</w:t>
      </w:r>
      <w:r>
        <w:rPr>
          <w:b/>
          <w:noProof/>
          <w:sz w:val="24"/>
        </w:rPr>
        <w:fldChar w:fldCharType="end"/>
      </w:r>
      <w:r>
        <w:rPr>
          <w:b/>
          <w:noProof/>
          <w:sz w:val="24"/>
        </w:rPr>
        <w:t xml:space="preserve"> - </w:t>
      </w:r>
      <w:r>
        <w:fldChar w:fldCharType="begin"/>
      </w:r>
      <w:r>
        <w:instrText xml:space="preserve"> DOCPROPERTY  EndDate  \* MERGEFORMAT </w:instrText>
      </w:r>
      <w:r>
        <w:fldChar w:fldCharType="separate"/>
      </w:r>
      <w:r w:rsidRPr="00BA51D9">
        <w:rPr>
          <w:b/>
          <w:noProof/>
          <w:sz w:val="24"/>
        </w:rPr>
        <w:t>29th Aug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01B95" w14:paraId="0E499A2C" w14:textId="77777777" w:rsidTr="00F60C74">
        <w:tc>
          <w:tcPr>
            <w:tcW w:w="9641" w:type="dxa"/>
            <w:gridSpan w:val="9"/>
            <w:tcBorders>
              <w:top w:val="single" w:sz="4" w:space="0" w:color="auto"/>
              <w:left w:val="single" w:sz="4" w:space="0" w:color="auto"/>
              <w:right w:val="single" w:sz="4" w:space="0" w:color="auto"/>
            </w:tcBorders>
          </w:tcPr>
          <w:p w14:paraId="49F31A6D" w14:textId="77777777" w:rsidR="00D01B95" w:rsidRDefault="00D01B95" w:rsidP="00F60C74">
            <w:pPr>
              <w:pStyle w:val="CRCoverPage"/>
              <w:spacing w:after="0"/>
              <w:jc w:val="right"/>
              <w:rPr>
                <w:i/>
                <w:noProof/>
              </w:rPr>
            </w:pPr>
            <w:r>
              <w:rPr>
                <w:i/>
                <w:noProof/>
                <w:sz w:val="14"/>
              </w:rPr>
              <w:t>CR-Form-v12.3</w:t>
            </w:r>
          </w:p>
        </w:tc>
      </w:tr>
      <w:tr w:rsidR="00D01B95" w14:paraId="43B5DE6B" w14:textId="77777777" w:rsidTr="00F60C74">
        <w:tc>
          <w:tcPr>
            <w:tcW w:w="9641" w:type="dxa"/>
            <w:gridSpan w:val="9"/>
            <w:tcBorders>
              <w:left w:val="single" w:sz="4" w:space="0" w:color="auto"/>
              <w:right w:val="single" w:sz="4" w:space="0" w:color="auto"/>
            </w:tcBorders>
          </w:tcPr>
          <w:p w14:paraId="38AC43E8" w14:textId="77777777" w:rsidR="00D01B95" w:rsidRDefault="00D01B95" w:rsidP="00F60C74">
            <w:pPr>
              <w:pStyle w:val="CRCoverPage"/>
              <w:spacing w:after="0"/>
              <w:jc w:val="center"/>
              <w:rPr>
                <w:noProof/>
              </w:rPr>
            </w:pPr>
            <w:r>
              <w:rPr>
                <w:b/>
                <w:noProof/>
                <w:sz w:val="32"/>
              </w:rPr>
              <w:t>CHANGE REQUEST</w:t>
            </w:r>
          </w:p>
        </w:tc>
      </w:tr>
      <w:tr w:rsidR="00D01B95" w14:paraId="4D739058" w14:textId="77777777" w:rsidTr="00F60C74">
        <w:tc>
          <w:tcPr>
            <w:tcW w:w="9641" w:type="dxa"/>
            <w:gridSpan w:val="9"/>
            <w:tcBorders>
              <w:left w:val="single" w:sz="4" w:space="0" w:color="auto"/>
              <w:right w:val="single" w:sz="4" w:space="0" w:color="auto"/>
            </w:tcBorders>
          </w:tcPr>
          <w:p w14:paraId="33227F1F" w14:textId="77777777" w:rsidR="00D01B95" w:rsidRDefault="00D01B95" w:rsidP="00F60C74">
            <w:pPr>
              <w:pStyle w:val="CRCoverPage"/>
              <w:spacing w:after="0"/>
              <w:rPr>
                <w:noProof/>
                <w:sz w:val="8"/>
                <w:szCs w:val="8"/>
              </w:rPr>
            </w:pPr>
          </w:p>
        </w:tc>
      </w:tr>
      <w:tr w:rsidR="00D01B95" w14:paraId="06464C1A" w14:textId="77777777" w:rsidTr="00F60C74">
        <w:tc>
          <w:tcPr>
            <w:tcW w:w="142" w:type="dxa"/>
            <w:tcBorders>
              <w:left w:val="single" w:sz="4" w:space="0" w:color="auto"/>
            </w:tcBorders>
          </w:tcPr>
          <w:p w14:paraId="65754FC4" w14:textId="77777777" w:rsidR="00D01B95" w:rsidRDefault="00D01B95" w:rsidP="00F60C74">
            <w:pPr>
              <w:pStyle w:val="CRCoverPage"/>
              <w:spacing w:after="0"/>
              <w:jc w:val="right"/>
              <w:rPr>
                <w:noProof/>
              </w:rPr>
            </w:pPr>
          </w:p>
        </w:tc>
        <w:tc>
          <w:tcPr>
            <w:tcW w:w="1559" w:type="dxa"/>
            <w:shd w:val="pct30" w:color="FFFF00" w:fill="auto"/>
          </w:tcPr>
          <w:p w14:paraId="6081FD33" w14:textId="77777777" w:rsidR="00D01B95" w:rsidRPr="00410371" w:rsidRDefault="00D01B95" w:rsidP="00F60C74">
            <w:pPr>
              <w:pStyle w:val="CRCoverPage"/>
              <w:spacing w:after="0"/>
              <w:jc w:val="right"/>
              <w:rPr>
                <w:b/>
                <w:noProof/>
                <w:sz w:val="28"/>
              </w:rPr>
            </w:pPr>
            <w:r>
              <w:fldChar w:fldCharType="begin"/>
            </w:r>
            <w:r>
              <w:instrText xml:space="preserve"> DOCPROPERTY  Spec#  \* MERGEFORMAT </w:instrText>
            </w:r>
            <w:r>
              <w:fldChar w:fldCharType="separate"/>
            </w:r>
            <w:r w:rsidRPr="00410371">
              <w:rPr>
                <w:b/>
                <w:noProof/>
                <w:sz w:val="28"/>
              </w:rPr>
              <w:t>38.351</w:t>
            </w:r>
            <w:r>
              <w:rPr>
                <w:b/>
                <w:noProof/>
                <w:sz w:val="28"/>
              </w:rPr>
              <w:fldChar w:fldCharType="end"/>
            </w:r>
          </w:p>
        </w:tc>
        <w:tc>
          <w:tcPr>
            <w:tcW w:w="709" w:type="dxa"/>
          </w:tcPr>
          <w:p w14:paraId="75DB760D" w14:textId="77777777" w:rsidR="00D01B95" w:rsidRDefault="00D01B95" w:rsidP="00F60C74">
            <w:pPr>
              <w:pStyle w:val="CRCoverPage"/>
              <w:spacing w:after="0"/>
              <w:jc w:val="center"/>
              <w:rPr>
                <w:noProof/>
              </w:rPr>
            </w:pPr>
            <w:r>
              <w:rPr>
                <w:b/>
                <w:noProof/>
                <w:sz w:val="28"/>
              </w:rPr>
              <w:t>CR</w:t>
            </w:r>
          </w:p>
        </w:tc>
        <w:tc>
          <w:tcPr>
            <w:tcW w:w="1276" w:type="dxa"/>
            <w:shd w:val="pct30" w:color="FFFF00" w:fill="auto"/>
          </w:tcPr>
          <w:p w14:paraId="7F4CB978" w14:textId="77777777" w:rsidR="00D01B95" w:rsidRPr="00410371" w:rsidRDefault="00D01B95" w:rsidP="00F60C74">
            <w:pPr>
              <w:pStyle w:val="CRCoverPage"/>
              <w:spacing w:after="0"/>
              <w:rPr>
                <w:noProof/>
              </w:rPr>
            </w:pPr>
            <w:r>
              <w:fldChar w:fldCharType="begin"/>
            </w:r>
            <w:r>
              <w:instrText xml:space="preserve"> DOCPROPERTY  Cr#  \* MERGEFORMAT </w:instrText>
            </w:r>
            <w:r>
              <w:fldChar w:fldCharType="separate"/>
            </w:r>
            <w:r w:rsidRPr="00410371">
              <w:rPr>
                <w:b/>
                <w:noProof/>
                <w:sz w:val="28"/>
              </w:rPr>
              <w:t>0041</w:t>
            </w:r>
            <w:r>
              <w:rPr>
                <w:b/>
                <w:noProof/>
                <w:sz w:val="28"/>
              </w:rPr>
              <w:fldChar w:fldCharType="end"/>
            </w:r>
          </w:p>
        </w:tc>
        <w:tc>
          <w:tcPr>
            <w:tcW w:w="709" w:type="dxa"/>
          </w:tcPr>
          <w:p w14:paraId="3D742E66" w14:textId="77777777" w:rsidR="00D01B95" w:rsidRDefault="00D01B95" w:rsidP="00F60C74">
            <w:pPr>
              <w:pStyle w:val="CRCoverPage"/>
              <w:tabs>
                <w:tab w:val="right" w:pos="625"/>
              </w:tabs>
              <w:spacing w:after="0"/>
              <w:jc w:val="center"/>
              <w:rPr>
                <w:noProof/>
              </w:rPr>
            </w:pPr>
            <w:r>
              <w:rPr>
                <w:b/>
                <w:bCs/>
                <w:noProof/>
                <w:sz w:val="28"/>
              </w:rPr>
              <w:t>rev</w:t>
            </w:r>
          </w:p>
        </w:tc>
        <w:tc>
          <w:tcPr>
            <w:tcW w:w="992" w:type="dxa"/>
            <w:shd w:val="pct30" w:color="FFFF00" w:fill="auto"/>
          </w:tcPr>
          <w:p w14:paraId="2D24D7FF" w14:textId="1C7D82E9" w:rsidR="00D01B95" w:rsidRPr="00410371" w:rsidRDefault="00FF6C02" w:rsidP="00F60C74">
            <w:pPr>
              <w:pStyle w:val="CRCoverPage"/>
              <w:spacing w:after="0"/>
              <w:jc w:val="center"/>
              <w:rPr>
                <w:b/>
                <w:noProof/>
              </w:rPr>
            </w:pPr>
            <w:r>
              <w:rPr>
                <w:b/>
                <w:noProof/>
                <w:sz w:val="28"/>
              </w:rPr>
              <w:t>1</w:t>
            </w:r>
          </w:p>
        </w:tc>
        <w:tc>
          <w:tcPr>
            <w:tcW w:w="2410" w:type="dxa"/>
          </w:tcPr>
          <w:p w14:paraId="797F1C69" w14:textId="77777777" w:rsidR="00D01B95" w:rsidRDefault="00D01B95" w:rsidP="00F60C7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C71F2FD" w14:textId="77777777" w:rsidR="00D01B95" w:rsidRPr="00410371" w:rsidRDefault="00D01B95" w:rsidP="00F60C74">
            <w:pPr>
              <w:pStyle w:val="CRCoverPage"/>
              <w:spacing w:after="0"/>
              <w:jc w:val="center"/>
              <w:rPr>
                <w:noProof/>
                <w:sz w:val="28"/>
              </w:rPr>
            </w:pPr>
            <w:r>
              <w:fldChar w:fldCharType="begin"/>
            </w:r>
            <w:r>
              <w:instrText xml:space="preserve"> DOCPROPERTY  Version  \* MERGEFORMAT </w:instrText>
            </w:r>
            <w:r>
              <w:fldChar w:fldCharType="separate"/>
            </w:r>
            <w:r w:rsidRPr="00410371">
              <w:rPr>
                <w:b/>
                <w:noProof/>
                <w:sz w:val="28"/>
              </w:rPr>
              <w:t>18.4.0</w:t>
            </w:r>
            <w:r>
              <w:rPr>
                <w:b/>
                <w:noProof/>
                <w:sz w:val="28"/>
              </w:rPr>
              <w:fldChar w:fldCharType="end"/>
            </w:r>
          </w:p>
        </w:tc>
        <w:tc>
          <w:tcPr>
            <w:tcW w:w="143" w:type="dxa"/>
            <w:tcBorders>
              <w:right w:val="single" w:sz="4" w:space="0" w:color="auto"/>
            </w:tcBorders>
          </w:tcPr>
          <w:p w14:paraId="5A839DB7" w14:textId="77777777" w:rsidR="00D01B95" w:rsidRDefault="00D01B95" w:rsidP="00F60C74">
            <w:pPr>
              <w:pStyle w:val="CRCoverPage"/>
              <w:spacing w:after="0"/>
              <w:rPr>
                <w:noProof/>
              </w:rPr>
            </w:pPr>
          </w:p>
        </w:tc>
      </w:tr>
      <w:tr w:rsidR="00D01B95" w14:paraId="6DF294F5" w14:textId="77777777" w:rsidTr="00F60C74">
        <w:tc>
          <w:tcPr>
            <w:tcW w:w="9641" w:type="dxa"/>
            <w:gridSpan w:val="9"/>
            <w:tcBorders>
              <w:left w:val="single" w:sz="4" w:space="0" w:color="auto"/>
              <w:right w:val="single" w:sz="4" w:space="0" w:color="auto"/>
            </w:tcBorders>
          </w:tcPr>
          <w:p w14:paraId="51E23405" w14:textId="77777777" w:rsidR="00D01B95" w:rsidRDefault="00D01B95" w:rsidP="00F60C74">
            <w:pPr>
              <w:pStyle w:val="CRCoverPage"/>
              <w:spacing w:after="0"/>
              <w:rPr>
                <w:noProof/>
              </w:rPr>
            </w:pPr>
          </w:p>
        </w:tc>
      </w:tr>
      <w:tr w:rsidR="00D01B95" w14:paraId="2FE0E1DA" w14:textId="77777777" w:rsidTr="00F60C74">
        <w:tc>
          <w:tcPr>
            <w:tcW w:w="9641" w:type="dxa"/>
            <w:gridSpan w:val="9"/>
            <w:tcBorders>
              <w:top w:val="single" w:sz="4" w:space="0" w:color="auto"/>
            </w:tcBorders>
          </w:tcPr>
          <w:p w14:paraId="0E495F7C" w14:textId="77777777" w:rsidR="00D01B95" w:rsidRPr="00F25D98" w:rsidRDefault="00D01B95" w:rsidP="00F60C74">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6" w:name="_Hlt497126619"/>
              <w:r w:rsidRPr="00F25D98">
                <w:rPr>
                  <w:rStyle w:val="ab"/>
                  <w:rFonts w:cs="Arial"/>
                  <w:b/>
                  <w:i/>
                  <w:noProof/>
                  <w:color w:val="FF0000"/>
                </w:rPr>
                <w:t>L</w:t>
              </w:r>
              <w:bookmarkEnd w:id="6"/>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b"/>
                  <w:rFonts w:cs="Arial"/>
                  <w:i/>
                  <w:noProof/>
                </w:rPr>
                <w:t>http://www.3gpp.org/Change-Requests</w:t>
              </w:r>
            </w:hyperlink>
            <w:r w:rsidRPr="00F25D98">
              <w:rPr>
                <w:rFonts w:cs="Arial"/>
                <w:i/>
                <w:noProof/>
              </w:rPr>
              <w:t>.</w:t>
            </w:r>
          </w:p>
        </w:tc>
      </w:tr>
      <w:tr w:rsidR="00D01B95" w14:paraId="38878A81" w14:textId="77777777" w:rsidTr="00F60C74">
        <w:tc>
          <w:tcPr>
            <w:tcW w:w="9641" w:type="dxa"/>
            <w:gridSpan w:val="9"/>
          </w:tcPr>
          <w:p w14:paraId="61453ED0" w14:textId="77777777" w:rsidR="00D01B95" w:rsidRDefault="00D01B95" w:rsidP="00F60C74">
            <w:pPr>
              <w:pStyle w:val="CRCoverPage"/>
              <w:spacing w:after="0"/>
              <w:rPr>
                <w:noProof/>
                <w:sz w:val="8"/>
                <w:szCs w:val="8"/>
              </w:rPr>
            </w:pPr>
          </w:p>
        </w:tc>
      </w:tr>
    </w:tbl>
    <w:p w14:paraId="42D941A4" w14:textId="77777777" w:rsidR="00D01B95" w:rsidRDefault="00D01B95" w:rsidP="00D01B9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01B95" w14:paraId="4D35C852" w14:textId="77777777" w:rsidTr="00F60C74">
        <w:tc>
          <w:tcPr>
            <w:tcW w:w="2835" w:type="dxa"/>
          </w:tcPr>
          <w:p w14:paraId="23B8150F" w14:textId="77777777" w:rsidR="00D01B95" w:rsidRDefault="00D01B95" w:rsidP="00F60C74">
            <w:pPr>
              <w:pStyle w:val="CRCoverPage"/>
              <w:tabs>
                <w:tab w:val="right" w:pos="2751"/>
              </w:tabs>
              <w:spacing w:after="0"/>
              <w:rPr>
                <w:b/>
                <w:i/>
                <w:noProof/>
              </w:rPr>
            </w:pPr>
            <w:r>
              <w:rPr>
                <w:b/>
                <w:i/>
                <w:noProof/>
              </w:rPr>
              <w:t>Proposed change affects:</w:t>
            </w:r>
          </w:p>
        </w:tc>
        <w:tc>
          <w:tcPr>
            <w:tcW w:w="1418" w:type="dxa"/>
          </w:tcPr>
          <w:p w14:paraId="680CAA2D" w14:textId="77777777" w:rsidR="00D01B95" w:rsidRDefault="00D01B95" w:rsidP="00F60C7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8E9765C" w14:textId="77777777" w:rsidR="00D01B95" w:rsidRDefault="00D01B95" w:rsidP="00F60C74">
            <w:pPr>
              <w:pStyle w:val="CRCoverPage"/>
              <w:spacing w:after="0"/>
              <w:jc w:val="center"/>
              <w:rPr>
                <w:b/>
                <w:caps/>
                <w:noProof/>
              </w:rPr>
            </w:pPr>
          </w:p>
        </w:tc>
        <w:tc>
          <w:tcPr>
            <w:tcW w:w="709" w:type="dxa"/>
            <w:tcBorders>
              <w:left w:val="single" w:sz="4" w:space="0" w:color="auto"/>
            </w:tcBorders>
          </w:tcPr>
          <w:p w14:paraId="3F6E847C" w14:textId="77777777" w:rsidR="00D01B95" w:rsidRDefault="00D01B95" w:rsidP="00F60C7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DD5374" w14:textId="3FE2D288" w:rsidR="00D01B95" w:rsidRDefault="00FF6C02" w:rsidP="00F60C74">
            <w:pPr>
              <w:pStyle w:val="CRCoverPage"/>
              <w:spacing w:after="0"/>
              <w:jc w:val="center"/>
              <w:rPr>
                <w:rFonts w:hint="eastAsia"/>
                <w:b/>
                <w:caps/>
                <w:noProof/>
                <w:lang w:eastAsia="zh-CN"/>
              </w:rPr>
            </w:pPr>
            <w:r>
              <w:rPr>
                <w:rFonts w:hint="eastAsia"/>
                <w:b/>
                <w:caps/>
                <w:noProof/>
                <w:lang w:eastAsia="zh-CN"/>
              </w:rPr>
              <w:t>X</w:t>
            </w:r>
          </w:p>
        </w:tc>
        <w:tc>
          <w:tcPr>
            <w:tcW w:w="2126" w:type="dxa"/>
          </w:tcPr>
          <w:p w14:paraId="7ED74AC6" w14:textId="77777777" w:rsidR="00D01B95" w:rsidRDefault="00D01B95" w:rsidP="00F60C7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5C92A1" w14:textId="77777777" w:rsidR="00D01B95" w:rsidRDefault="00D01B95" w:rsidP="00F60C74">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0E71F858" w14:textId="77777777" w:rsidR="00D01B95" w:rsidRDefault="00D01B95" w:rsidP="00F60C7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50F0E1" w14:textId="77777777" w:rsidR="00D01B95" w:rsidRDefault="00D01B95" w:rsidP="00F60C74">
            <w:pPr>
              <w:pStyle w:val="CRCoverPage"/>
              <w:spacing w:after="0"/>
              <w:jc w:val="center"/>
              <w:rPr>
                <w:b/>
                <w:bCs/>
                <w:caps/>
                <w:noProof/>
              </w:rPr>
            </w:pPr>
          </w:p>
        </w:tc>
      </w:tr>
    </w:tbl>
    <w:p w14:paraId="2352D0CD" w14:textId="77777777" w:rsidR="00D01B95" w:rsidRDefault="00D01B95" w:rsidP="00D01B9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01B95" w14:paraId="7D45D5BC" w14:textId="77777777" w:rsidTr="00F60C74">
        <w:tc>
          <w:tcPr>
            <w:tcW w:w="9640" w:type="dxa"/>
            <w:gridSpan w:val="11"/>
          </w:tcPr>
          <w:p w14:paraId="3B21083D" w14:textId="77777777" w:rsidR="00D01B95" w:rsidRDefault="00D01B95" w:rsidP="00F60C74">
            <w:pPr>
              <w:pStyle w:val="CRCoverPage"/>
              <w:spacing w:after="0"/>
              <w:rPr>
                <w:noProof/>
                <w:sz w:val="8"/>
                <w:szCs w:val="8"/>
              </w:rPr>
            </w:pPr>
          </w:p>
        </w:tc>
      </w:tr>
      <w:tr w:rsidR="00D01B95" w14:paraId="2A8D9D8C" w14:textId="77777777" w:rsidTr="00F60C74">
        <w:tc>
          <w:tcPr>
            <w:tcW w:w="1843" w:type="dxa"/>
            <w:tcBorders>
              <w:top w:val="single" w:sz="4" w:space="0" w:color="auto"/>
              <w:left w:val="single" w:sz="4" w:space="0" w:color="auto"/>
            </w:tcBorders>
          </w:tcPr>
          <w:p w14:paraId="7B259BBB" w14:textId="77777777" w:rsidR="00D01B95" w:rsidRDefault="00D01B95" w:rsidP="00F60C7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D460AC" w14:textId="77777777" w:rsidR="00D01B95" w:rsidRDefault="00D01B95" w:rsidP="00F60C74">
            <w:pPr>
              <w:pStyle w:val="CRCoverPage"/>
              <w:spacing w:after="0"/>
              <w:ind w:left="100"/>
              <w:rPr>
                <w:noProof/>
              </w:rPr>
            </w:pPr>
            <w:r>
              <w:fldChar w:fldCharType="begin"/>
            </w:r>
            <w:r>
              <w:instrText xml:space="preserve"> DOCPROPERTY  CrTitle  \* MERGEFORMAT </w:instrText>
            </w:r>
            <w:r>
              <w:fldChar w:fldCharType="separate"/>
            </w:r>
            <w:r>
              <w:t xml:space="preserve">Introduction of NR </w:t>
            </w:r>
            <w:proofErr w:type="spellStart"/>
            <w:r>
              <w:t>sidelink</w:t>
            </w:r>
            <w:proofErr w:type="spellEnd"/>
            <w:r>
              <w:t xml:space="preserve"> multi-hop relay in TS 38.351</w:t>
            </w:r>
            <w:r>
              <w:fldChar w:fldCharType="end"/>
            </w:r>
          </w:p>
        </w:tc>
      </w:tr>
      <w:tr w:rsidR="00D01B95" w14:paraId="54232E31" w14:textId="77777777" w:rsidTr="00F60C74">
        <w:tc>
          <w:tcPr>
            <w:tcW w:w="1843" w:type="dxa"/>
            <w:tcBorders>
              <w:left w:val="single" w:sz="4" w:space="0" w:color="auto"/>
            </w:tcBorders>
          </w:tcPr>
          <w:p w14:paraId="15E1CF77" w14:textId="77777777" w:rsidR="00D01B95" w:rsidRDefault="00D01B95" w:rsidP="00F60C74">
            <w:pPr>
              <w:pStyle w:val="CRCoverPage"/>
              <w:spacing w:after="0"/>
              <w:rPr>
                <w:b/>
                <w:i/>
                <w:noProof/>
                <w:sz w:val="8"/>
                <w:szCs w:val="8"/>
              </w:rPr>
            </w:pPr>
          </w:p>
        </w:tc>
        <w:tc>
          <w:tcPr>
            <w:tcW w:w="7797" w:type="dxa"/>
            <w:gridSpan w:val="10"/>
            <w:tcBorders>
              <w:right w:val="single" w:sz="4" w:space="0" w:color="auto"/>
            </w:tcBorders>
          </w:tcPr>
          <w:p w14:paraId="12E0C646" w14:textId="77777777" w:rsidR="00D01B95" w:rsidRDefault="00D01B95" w:rsidP="00F60C74">
            <w:pPr>
              <w:pStyle w:val="CRCoverPage"/>
              <w:spacing w:after="0"/>
              <w:rPr>
                <w:noProof/>
                <w:sz w:val="8"/>
                <w:szCs w:val="8"/>
              </w:rPr>
            </w:pPr>
          </w:p>
        </w:tc>
      </w:tr>
      <w:tr w:rsidR="00D01B95" w14:paraId="6509FF7E" w14:textId="77777777" w:rsidTr="00F60C74">
        <w:tc>
          <w:tcPr>
            <w:tcW w:w="1843" w:type="dxa"/>
            <w:tcBorders>
              <w:left w:val="single" w:sz="4" w:space="0" w:color="auto"/>
            </w:tcBorders>
          </w:tcPr>
          <w:p w14:paraId="64AFE192" w14:textId="77777777" w:rsidR="00D01B95" w:rsidRDefault="00D01B95" w:rsidP="00F60C7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A6D7ABA" w14:textId="77777777" w:rsidR="00D01B95" w:rsidRDefault="00D01B95" w:rsidP="00F60C74">
            <w:pPr>
              <w:pStyle w:val="CRCoverPage"/>
              <w:spacing w:after="0"/>
              <w:ind w:left="100"/>
              <w:rPr>
                <w:noProof/>
              </w:rPr>
            </w:pPr>
            <w:r>
              <w:fldChar w:fldCharType="begin"/>
            </w:r>
            <w:r>
              <w:instrText xml:space="preserve"> DOCPROPERTY  SourceIfWg  \* MERGEFORMAT </w:instrText>
            </w:r>
            <w:r>
              <w:fldChar w:fldCharType="separate"/>
            </w:r>
            <w:r>
              <w:rPr>
                <w:noProof/>
              </w:rPr>
              <w:t>OPPO</w:t>
            </w:r>
            <w:r>
              <w:rPr>
                <w:noProof/>
              </w:rPr>
              <w:fldChar w:fldCharType="end"/>
            </w:r>
          </w:p>
        </w:tc>
      </w:tr>
      <w:tr w:rsidR="00D01B95" w14:paraId="6F6EAC69" w14:textId="77777777" w:rsidTr="00F60C74">
        <w:tc>
          <w:tcPr>
            <w:tcW w:w="1843" w:type="dxa"/>
            <w:tcBorders>
              <w:left w:val="single" w:sz="4" w:space="0" w:color="auto"/>
            </w:tcBorders>
          </w:tcPr>
          <w:p w14:paraId="4B9B8161" w14:textId="77777777" w:rsidR="00D01B95" w:rsidRDefault="00D01B95" w:rsidP="00F60C7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7BF42B4" w14:textId="42817E18" w:rsidR="00D01B95" w:rsidRDefault="00FF6C02" w:rsidP="00F60C74">
            <w:pPr>
              <w:pStyle w:val="CRCoverPage"/>
              <w:spacing w:after="0"/>
              <w:ind w:left="100"/>
              <w:rPr>
                <w:noProof/>
              </w:rPr>
            </w:pPr>
            <w:r>
              <w:t>R2</w:t>
            </w:r>
            <w:r w:rsidR="00D01B95">
              <w:fldChar w:fldCharType="begin"/>
            </w:r>
            <w:r w:rsidR="00D01B95">
              <w:instrText xml:space="preserve"> DOCPROPERTY  SourceIfTsg  \* MERGEFORMAT </w:instrText>
            </w:r>
            <w:r w:rsidR="00D01B95">
              <w:fldChar w:fldCharType="separate"/>
            </w:r>
            <w:r w:rsidR="00D01B95">
              <w:fldChar w:fldCharType="end"/>
            </w:r>
          </w:p>
        </w:tc>
      </w:tr>
      <w:tr w:rsidR="00D01B95" w14:paraId="5ABD1CF1" w14:textId="77777777" w:rsidTr="00F60C74">
        <w:tc>
          <w:tcPr>
            <w:tcW w:w="1843" w:type="dxa"/>
            <w:tcBorders>
              <w:left w:val="single" w:sz="4" w:space="0" w:color="auto"/>
            </w:tcBorders>
          </w:tcPr>
          <w:p w14:paraId="03D91AC1" w14:textId="77777777" w:rsidR="00D01B95" w:rsidRDefault="00D01B95" w:rsidP="00F60C74">
            <w:pPr>
              <w:pStyle w:val="CRCoverPage"/>
              <w:spacing w:after="0"/>
              <w:rPr>
                <w:b/>
                <w:i/>
                <w:noProof/>
                <w:sz w:val="8"/>
                <w:szCs w:val="8"/>
              </w:rPr>
            </w:pPr>
          </w:p>
        </w:tc>
        <w:tc>
          <w:tcPr>
            <w:tcW w:w="7797" w:type="dxa"/>
            <w:gridSpan w:val="10"/>
            <w:tcBorders>
              <w:right w:val="single" w:sz="4" w:space="0" w:color="auto"/>
            </w:tcBorders>
          </w:tcPr>
          <w:p w14:paraId="3AE41317" w14:textId="77777777" w:rsidR="00D01B95" w:rsidRDefault="00D01B95" w:rsidP="00F60C74">
            <w:pPr>
              <w:pStyle w:val="CRCoverPage"/>
              <w:spacing w:after="0"/>
              <w:rPr>
                <w:noProof/>
                <w:sz w:val="8"/>
                <w:szCs w:val="8"/>
              </w:rPr>
            </w:pPr>
          </w:p>
        </w:tc>
      </w:tr>
      <w:tr w:rsidR="00D01B95" w14:paraId="56132425" w14:textId="77777777" w:rsidTr="00F60C74">
        <w:tc>
          <w:tcPr>
            <w:tcW w:w="1843" w:type="dxa"/>
            <w:tcBorders>
              <w:left w:val="single" w:sz="4" w:space="0" w:color="auto"/>
            </w:tcBorders>
          </w:tcPr>
          <w:p w14:paraId="240C1D3F" w14:textId="77777777" w:rsidR="00D01B95" w:rsidRDefault="00D01B95" w:rsidP="00F60C74">
            <w:pPr>
              <w:pStyle w:val="CRCoverPage"/>
              <w:tabs>
                <w:tab w:val="right" w:pos="1759"/>
              </w:tabs>
              <w:spacing w:after="0"/>
              <w:rPr>
                <w:b/>
                <w:i/>
                <w:noProof/>
              </w:rPr>
            </w:pPr>
            <w:r>
              <w:rPr>
                <w:b/>
                <w:i/>
                <w:noProof/>
              </w:rPr>
              <w:t>Work item code:</w:t>
            </w:r>
          </w:p>
        </w:tc>
        <w:tc>
          <w:tcPr>
            <w:tcW w:w="3686" w:type="dxa"/>
            <w:gridSpan w:val="5"/>
            <w:shd w:val="pct30" w:color="FFFF00" w:fill="auto"/>
          </w:tcPr>
          <w:p w14:paraId="7FCACF9A" w14:textId="77777777" w:rsidR="00D01B95" w:rsidRDefault="00D01B95" w:rsidP="00F60C74">
            <w:pPr>
              <w:pStyle w:val="CRCoverPage"/>
              <w:spacing w:after="0"/>
              <w:ind w:left="100"/>
              <w:rPr>
                <w:noProof/>
              </w:rPr>
            </w:pPr>
            <w:r>
              <w:fldChar w:fldCharType="begin"/>
            </w:r>
            <w:r>
              <w:instrText xml:space="preserve"> DOCPROPERTY  RelatedWis  \* MERGEFORMAT </w:instrText>
            </w:r>
            <w:r>
              <w:fldChar w:fldCharType="separate"/>
            </w:r>
            <w:r>
              <w:rPr>
                <w:noProof/>
              </w:rPr>
              <w:t>NR_SL_relay_multihop-Core</w:t>
            </w:r>
            <w:r>
              <w:rPr>
                <w:noProof/>
              </w:rPr>
              <w:fldChar w:fldCharType="end"/>
            </w:r>
          </w:p>
        </w:tc>
        <w:tc>
          <w:tcPr>
            <w:tcW w:w="567" w:type="dxa"/>
            <w:tcBorders>
              <w:left w:val="nil"/>
            </w:tcBorders>
          </w:tcPr>
          <w:p w14:paraId="228B3F5B" w14:textId="77777777" w:rsidR="00D01B95" w:rsidRDefault="00D01B95" w:rsidP="00F60C74">
            <w:pPr>
              <w:pStyle w:val="CRCoverPage"/>
              <w:spacing w:after="0"/>
              <w:ind w:right="100"/>
              <w:rPr>
                <w:noProof/>
              </w:rPr>
            </w:pPr>
          </w:p>
        </w:tc>
        <w:tc>
          <w:tcPr>
            <w:tcW w:w="1417" w:type="dxa"/>
            <w:gridSpan w:val="3"/>
            <w:tcBorders>
              <w:left w:val="nil"/>
            </w:tcBorders>
          </w:tcPr>
          <w:p w14:paraId="530A5C00" w14:textId="77777777" w:rsidR="00D01B95" w:rsidRDefault="00D01B95" w:rsidP="00F60C7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F7852F3" w14:textId="77777777" w:rsidR="00D01B95" w:rsidRDefault="00D01B95" w:rsidP="00F60C74">
            <w:pPr>
              <w:pStyle w:val="CRCoverPage"/>
              <w:spacing w:after="0"/>
              <w:ind w:left="100"/>
              <w:rPr>
                <w:noProof/>
              </w:rPr>
            </w:pPr>
            <w:r>
              <w:fldChar w:fldCharType="begin"/>
            </w:r>
            <w:r>
              <w:instrText xml:space="preserve"> DOCPROPERTY  ResDate  \* MERGEFORMAT </w:instrText>
            </w:r>
            <w:r>
              <w:fldChar w:fldCharType="separate"/>
            </w:r>
            <w:r>
              <w:rPr>
                <w:noProof/>
              </w:rPr>
              <w:t>2025-08-13</w:t>
            </w:r>
            <w:r>
              <w:rPr>
                <w:noProof/>
              </w:rPr>
              <w:fldChar w:fldCharType="end"/>
            </w:r>
          </w:p>
        </w:tc>
      </w:tr>
      <w:tr w:rsidR="00D01B95" w14:paraId="26927696" w14:textId="77777777" w:rsidTr="00F60C74">
        <w:tc>
          <w:tcPr>
            <w:tcW w:w="1843" w:type="dxa"/>
            <w:tcBorders>
              <w:left w:val="single" w:sz="4" w:space="0" w:color="auto"/>
            </w:tcBorders>
          </w:tcPr>
          <w:p w14:paraId="375E808D" w14:textId="77777777" w:rsidR="00D01B95" w:rsidRDefault="00D01B95" w:rsidP="00F60C74">
            <w:pPr>
              <w:pStyle w:val="CRCoverPage"/>
              <w:spacing w:after="0"/>
              <w:rPr>
                <w:b/>
                <w:i/>
                <w:noProof/>
                <w:sz w:val="8"/>
                <w:szCs w:val="8"/>
              </w:rPr>
            </w:pPr>
          </w:p>
        </w:tc>
        <w:tc>
          <w:tcPr>
            <w:tcW w:w="1986" w:type="dxa"/>
            <w:gridSpan w:val="4"/>
          </w:tcPr>
          <w:p w14:paraId="3F766449" w14:textId="77777777" w:rsidR="00D01B95" w:rsidRDefault="00D01B95" w:rsidP="00F60C74">
            <w:pPr>
              <w:pStyle w:val="CRCoverPage"/>
              <w:spacing w:after="0"/>
              <w:rPr>
                <w:noProof/>
                <w:sz w:val="8"/>
                <w:szCs w:val="8"/>
              </w:rPr>
            </w:pPr>
          </w:p>
        </w:tc>
        <w:tc>
          <w:tcPr>
            <w:tcW w:w="2267" w:type="dxa"/>
            <w:gridSpan w:val="2"/>
          </w:tcPr>
          <w:p w14:paraId="3BF20DCD" w14:textId="77777777" w:rsidR="00D01B95" w:rsidRDefault="00D01B95" w:rsidP="00F60C74">
            <w:pPr>
              <w:pStyle w:val="CRCoverPage"/>
              <w:spacing w:after="0"/>
              <w:rPr>
                <w:noProof/>
                <w:sz w:val="8"/>
                <w:szCs w:val="8"/>
              </w:rPr>
            </w:pPr>
          </w:p>
        </w:tc>
        <w:tc>
          <w:tcPr>
            <w:tcW w:w="1417" w:type="dxa"/>
            <w:gridSpan w:val="3"/>
          </w:tcPr>
          <w:p w14:paraId="50083DAD" w14:textId="77777777" w:rsidR="00D01B95" w:rsidRDefault="00D01B95" w:rsidP="00F60C74">
            <w:pPr>
              <w:pStyle w:val="CRCoverPage"/>
              <w:spacing w:after="0"/>
              <w:rPr>
                <w:noProof/>
                <w:sz w:val="8"/>
                <w:szCs w:val="8"/>
              </w:rPr>
            </w:pPr>
          </w:p>
        </w:tc>
        <w:tc>
          <w:tcPr>
            <w:tcW w:w="2127" w:type="dxa"/>
            <w:tcBorders>
              <w:right w:val="single" w:sz="4" w:space="0" w:color="auto"/>
            </w:tcBorders>
          </w:tcPr>
          <w:p w14:paraId="6732E545" w14:textId="77777777" w:rsidR="00D01B95" w:rsidRDefault="00D01B95" w:rsidP="00F60C74">
            <w:pPr>
              <w:pStyle w:val="CRCoverPage"/>
              <w:spacing w:after="0"/>
              <w:rPr>
                <w:noProof/>
                <w:sz w:val="8"/>
                <w:szCs w:val="8"/>
              </w:rPr>
            </w:pPr>
          </w:p>
        </w:tc>
      </w:tr>
      <w:tr w:rsidR="00D01B95" w14:paraId="4F924288" w14:textId="77777777" w:rsidTr="00F60C74">
        <w:trPr>
          <w:cantSplit/>
        </w:trPr>
        <w:tc>
          <w:tcPr>
            <w:tcW w:w="1843" w:type="dxa"/>
            <w:tcBorders>
              <w:left w:val="single" w:sz="4" w:space="0" w:color="auto"/>
            </w:tcBorders>
          </w:tcPr>
          <w:p w14:paraId="5BDC2F42" w14:textId="77777777" w:rsidR="00D01B95" w:rsidRDefault="00D01B95" w:rsidP="00F60C74">
            <w:pPr>
              <w:pStyle w:val="CRCoverPage"/>
              <w:tabs>
                <w:tab w:val="right" w:pos="1759"/>
              </w:tabs>
              <w:spacing w:after="0"/>
              <w:rPr>
                <w:b/>
                <w:i/>
                <w:noProof/>
              </w:rPr>
            </w:pPr>
            <w:r>
              <w:rPr>
                <w:b/>
                <w:i/>
                <w:noProof/>
              </w:rPr>
              <w:t>Category:</w:t>
            </w:r>
          </w:p>
        </w:tc>
        <w:tc>
          <w:tcPr>
            <w:tcW w:w="851" w:type="dxa"/>
            <w:shd w:val="pct30" w:color="FFFF00" w:fill="auto"/>
          </w:tcPr>
          <w:p w14:paraId="290DDDDB" w14:textId="77777777" w:rsidR="00D01B95" w:rsidRDefault="00D01B95" w:rsidP="00F60C74">
            <w:pPr>
              <w:pStyle w:val="CRCoverPage"/>
              <w:spacing w:after="0"/>
              <w:ind w:left="100" w:right="-609"/>
              <w:rPr>
                <w:b/>
                <w:noProof/>
              </w:rPr>
            </w:pPr>
            <w:r>
              <w:fldChar w:fldCharType="begin"/>
            </w:r>
            <w:r>
              <w:instrText xml:space="preserve"> DOCPROPERTY  Cat  \* MERGEFORMAT </w:instrText>
            </w:r>
            <w:r>
              <w:fldChar w:fldCharType="separate"/>
            </w:r>
            <w:r>
              <w:rPr>
                <w:b/>
                <w:noProof/>
              </w:rPr>
              <w:t>B</w:t>
            </w:r>
            <w:r>
              <w:rPr>
                <w:b/>
                <w:noProof/>
              </w:rPr>
              <w:fldChar w:fldCharType="end"/>
            </w:r>
          </w:p>
        </w:tc>
        <w:tc>
          <w:tcPr>
            <w:tcW w:w="3402" w:type="dxa"/>
            <w:gridSpan w:val="5"/>
            <w:tcBorders>
              <w:left w:val="nil"/>
            </w:tcBorders>
          </w:tcPr>
          <w:p w14:paraId="1404DD19" w14:textId="77777777" w:rsidR="00D01B95" w:rsidRDefault="00D01B95" w:rsidP="00F60C74">
            <w:pPr>
              <w:pStyle w:val="CRCoverPage"/>
              <w:spacing w:after="0"/>
              <w:rPr>
                <w:noProof/>
              </w:rPr>
            </w:pPr>
          </w:p>
        </w:tc>
        <w:tc>
          <w:tcPr>
            <w:tcW w:w="1417" w:type="dxa"/>
            <w:gridSpan w:val="3"/>
            <w:tcBorders>
              <w:left w:val="nil"/>
            </w:tcBorders>
          </w:tcPr>
          <w:p w14:paraId="19A2C6F3" w14:textId="77777777" w:rsidR="00D01B95" w:rsidRDefault="00D01B95" w:rsidP="00F60C7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4B71AF7" w14:textId="77777777" w:rsidR="00D01B95" w:rsidRDefault="00D01B95" w:rsidP="00F60C74">
            <w:pPr>
              <w:pStyle w:val="CRCoverPage"/>
              <w:spacing w:after="0"/>
              <w:ind w:left="100"/>
              <w:rPr>
                <w:noProof/>
              </w:rPr>
            </w:pPr>
            <w:r>
              <w:fldChar w:fldCharType="begin"/>
            </w:r>
            <w:r>
              <w:instrText xml:space="preserve"> DOCPROPERTY  Release  \* MERGEFORMAT </w:instrText>
            </w:r>
            <w:r>
              <w:fldChar w:fldCharType="separate"/>
            </w:r>
            <w:r>
              <w:rPr>
                <w:noProof/>
              </w:rPr>
              <w:t>Rel-19</w:t>
            </w:r>
            <w:r>
              <w:rPr>
                <w:noProof/>
              </w:rPr>
              <w:fldChar w:fldCharType="end"/>
            </w:r>
          </w:p>
        </w:tc>
      </w:tr>
      <w:tr w:rsidR="00D01B95" w14:paraId="6BF95D72" w14:textId="77777777" w:rsidTr="00F60C74">
        <w:tc>
          <w:tcPr>
            <w:tcW w:w="1843" w:type="dxa"/>
            <w:tcBorders>
              <w:left w:val="single" w:sz="4" w:space="0" w:color="auto"/>
              <w:bottom w:val="single" w:sz="4" w:space="0" w:color="auto"/>
            </w:tcBorders>
          </w:tcPr>
          <w:p w14:paraId="390F3C37" w14:textId="77777777" w:rsidR="00D01B95" w:rsidRDefault="00D01B95" w:rsidP="00F60C74">
            <w:pPr>
              <w:pStyle w:val="CRCoverPage"/>
              <w:spacing w:after="0"/>
              <w:rPr>
                <w:b/>
                <w:i/>
                <w:noProof/>
              </w:rPr>
            </w:pPr>
          </w:p>
        </w:tc>
        <w:tc>
          <w:tcPr>
            <w:tcW w:w="4677" w:type="dxa"/>
            <w:gridSpan w:val="8"/>
            <w:tcBorders>
              <w:bottom w:val="single" w:sz="4" w:space="0" w:color="auto"/>
            </w:tcBorders>
          </w:tcPr>
          <w:p w14:paraId="1885D789" w14:textId="77777777" w:rsidR="00D01B95" w:rsidRDefault="00D01B95" w:rsidP="00F60C7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AA562B" w14:textId="77777777" w:rsidR="00D01B95" w:rsidRDefault="00D01B95" w:rsidP="00F60C74">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5EB8A0B0" w14:textId="77777777" w:rsidR="00D01B95" w:rsidRPr="007C2097" w:rsidRDefault="00D01B95" w:rsidP="00F60C7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D01B95" w14:paraId="34D2AE4B" w14:textId="77777777" w:rsidTr="00F60C74">
        <w:tc>
          <w:tcPr>
            <w:tcW w:w="1843" w:type="dxa"/>
          </w:tcPr>
          <w:p w14:paraId="5882D2A0" w14:textId="77777777" w:rsidR="00D01B95" w:rsidRDefault="00D01B95" w:rsidP="00F60C74">
            <w:pPr>
              <w:pStyle w:val="CRCoverPage"/>
              <w:spacing w:after="0"/>
              <w:rPr>
                <w:b/>
                <w:i/>
                <w:noProof/>
                <w:sz w:val="8"/>
                <w:szCs w:val="8"/>
              </w:rPr>
            </w:pPr>
          </w:p>
        </w:tc>
        <w:tc>
          <w:tcPr>
            <w:tcW w:w="7797" w:type="dxa"/>
            <w:gridSpan w:val="10"/>
          </w:tcPr>
          <w:p w14:paraId="2DD739D7" w14:textId="77777777" w:rsidR="00D01B95" w:rsidRDefault="00D01B95" w:rsidP="00F60C74">
            <w:pPr>
              <w:pStyle w:val="CRCoverPage"/>
              <w:spacing w:after="0"/>
              <w:rPr>
                <w:noProof/>
                <w:sz w:val="8"/>
                <w:szCs w:val="8"/>
              </w:rPr>
            </w:pPr>
          </w:p>
        </w:tc>
      </w:tr>
      <w:tr w:rsidR="00D01B95" w14:paraId="1E1B1B9E" w14:textId="77777777" w:rsidTr="00F60C74">
        <w:tc>
          <w:tcPr>
            <w:tcW w:w="2694" w:type="dxa"/>
            <w:gridSpan w:val="2"/>
            <w:tcBorders>
              <w:top w:val="single" w:sz="4" w:space="0" w:color="auto"/>
              <w:left w:val="single" w:sz="4" w:space="0" w:color="auto"/>
            </w:tcBorders>
          </w:tcPr>
          <w:p w14:paraId="11754E23" w14:textId="77777777" w:rsidR="00D01B95" w:rsidRDefault="00D01B95" w:rsidP="00F60C7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4354DA" w14:textId="77777777" w:rsidR="00D01B95" w:rsidRDefault="00D01B95" w:rsidP="00F60C74">
            <w:pPr>
              <w:pStyle w:val="CRCoverPage"/>
              <w:spacing w:after="0"/>
              <w:ind w:left="100"/>
              <w:rPr>
                <w:noProof/>
              </w:rPr>
            </w:pPr>
            <w:r>
              <w:rPr>
                <w:noProof/>
              </w:rPr>
              <w:t>Introduction of NR Sidelink Multi-hop Relay</w:t>
            </w:r>
          </w:p>
        </w:tc>
      </w:tr>
      <w:tr w:rsidR="00D01B95" w14:paraId="1C1C2311" w14:textId="77777777" w:rsidTr="00F60C74">
        <w:tc>
          <w:tcPr>
            <w:tcW w:w="2694" w:type="dxa"/>
            <w:gridSpan w:val="2"/>
            <w:tcBorders>
              <w:left w:val="single" w:sz="4" w:space="0" w:color="auto"/>
            </w:tcBorders>
          </w:tcPr>
          <w:p w14:paraId="10FF4FDF" w14:textId="77777777" w:rsidR="00D01B95" w:rsidRDefault="00D01B95" w:rsidP="00F60C74">
            <w:pPr>
              <w:pStyle w:val="CRCoverPage"/>
              <w:spacing w:after="0"/>
              <w:rPr>
                <w:b/>
                <w:i/>
                <w:noProof/>
                <w:sz w:val="8"/>
                <w:szCs w:val="8"/>
              </w:rPr>
            </w:pPr>
          </w:p>
        </w:tc>
        <w:tc>
          <w:tcPr>
            <w:tcW w:w="6946" w:type="dxa"/>
            <w:gridSpan w:val="9"/>
            <w:tcBorders>
              <w:right w:val="single" w:sz="4" w:space="0" w:color="auto"/>
            </w:tcBorders>
          </w:tcPr>
          <w:p w14:paraId="2DA7DED3" w14:textId="77777777" w:rsidR="00D01B95" w:rsidRDefault="00D01B95" w:rsidP="00F60C74">
            <w:pPr>
              <w:pStyle w:val="CRCoverPage"/>
              <w:spacing w:after="0"/>
              <w:rPr>
                <w:noProof/>
                <w:sz w:val="8"/>
                <w:szCs w:val="8"/>
              </w:rPr>
            </w:pPr>
          </w:p>
        </w:tc>
      </w:tr>
      <w:tr w:rsidR="00D01B95" w14:paraId="2D956095" w14:textId="77777777" w:rsidTr="00F60C74">
        <w:tc>
          <w:tcPr>
            <w:tcW w:w="2694" w:type="dxa"/>
            <w:gridSpan w:val="2"/>
            <w:tcBorders>
              <w:left w:val="single" w:sz="4" w:space="0" w:color="auto"/>
            </w:tcBorders>
          </w:tcPr>
          <w:p w14:paraId="7E79F18E" w14:textId="77777777" w:rsidR="00D01B95" w:rsidRDefault="00D01B95" w:rsidP="00F60C7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734BF23" w14:textId="77777777" w:rsidR="00D01B95" w:rsidRDefault="00D01B95" w:rsidP="00F60C74">
            <w:pPr>
              <w:pStyle w:val="CRCoverPage"/>
              <w:spacing w:after="0"/>
              <w:ind w:left="100"/>
              <w:rPr>
                <w:noProof/>
              </w:rPr>
            </w:pPr>
            <w:r>
              <w:rPr>
                <w:noProof/>
              </w:rPr>
              <w:t>Multi-hop U2N relay are introduced</w:t>
            </w:r>
          </w:p>
        </w:tc>
      </w:tr>
      <w:tr w:rsidR="00D01B95" w14:paraId="5D58CC60" w14:textId="77777777" w:rsidTr="00F60C74">
        <w:tc>
          <w:tcPr>
            <w:tcW w:w="2694" w:type="dxa"/>
            <w:gridSpan w:val="2"/>
            <w:tcBorders>
              <w:left w:val="single" w:sz="4" w:space="0" w:color="auto"/>
            </w:tcBorders>
          </w:tcPr>
          <w:p w14:paraId="56A6F6D0" w14:textId="77777777" w:rsidR="00D01B95" w:rsidRDefault="00D01B95" w:rsidP="00F60C74">
            <w:pPr>
              <w:pStyle w:val="CRCoverPage"/>
              <w:spacing w:after="0"/>
              <w:rPr>
                <w:b/>
                <w:i/>
                <w:noProof/>
                <w:sz w:val="8"/>
                <w:szCs w:val="8"/>
              </w:rPr>
            </w:pPr>
          </w:p>
        </w:tc>
        <w:tc>
          <w:tcPr>
            <w:tcW w:w="6946" w:type="dxa"/>
            <w:gridSpan w:val="9"/>
            <w:tcBorders>
              <w:right w:val="single" w:sz="4" w:space="0" w:color="auto"/>
            </w:tcBorders>
          </w:tcPr>
          <w:p w14:paraId="5E577CBA" w14:textId="77777777" w:rsidR="00D01B95" w:rsidRDefault="00D01B95" w:rsidP="00F60C74">
            <w:pPr>
              <w:pStyle w:val="CRCoverPage"/>
              <w:spacing w:after="0"/>
              <w:rPr>
                <w:noProof/>
                <w:sz w:val="8"/>
                <w:szCs w:val="8"/>
              </w:rPr>
            </w:pPr>
          </w:p>
        </w:tc>
      </w:tr>
      <w:tr w:rsidR="00D01B95" w14:paraId="57674182" w14:textId="77777777" w:rsidTr="00F60C74">
        <w:tc>
          <w:tcPr>
            <w:tcW w:w="2694" w:type="dxa"/>
            <w:gridSpan w:val="2"/>
            <w:tcBorders>
              <w:left w:val="single" w:sz="4" w:space="0" w:color="auto"/>
              <w:bottom w:val="single" w:sz="4" w:space="0" w:color="auto"/>
            </w:tcBorders>
          </w:tcPr>
          <w:p w14:paraId="32A572CA" w14:textId="77777777" w:rsidR="00D01B95" w:rsidRDefault="00D01B95" w:rsidP="00F60C7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0318926" w14:textId="77777777" w:rsidR="00D01B95" w:rsidRDefault="00D01B95" w:rsidP="00F60C74">
            <w:pPr>
              <w:pStyle w:val="CRCoverPage"/>
              <w:spacing w:after="0"/>
              <w:ind w:left="100"/>
              <w:rPr>
                <w:noProof/>
              </w:rPr>
            </w:pPr>
            <w:r>
              <w:rPr>
                <w:noProof/>
              </w:rPr>
              <w:t>Multi-hop U2N relay is not supported in NR</w:t>
            </w:r>
          </w:p>
        </w:tc>
      </w:tr>
      <w:tr w:rsidR="00D01B95" w14:paraId="5BFA6DDD" w14:textId="77777777" w:rsidTr="00F60C74">
        <w:tc>
          <w:tcPr>
            <w:tcW w:w="2694" w:type="dxa"/>
            <w:gridSpan w:val="2"/>
          </w:tcPr>
          <w:p w14:paraId="2F48F5BD" w14:textId="77777777" w:rsidR="00D01B95" w:rsidRDefault="00D01B95" w:rsidP="00F60C74">
            <w:pPr>
              <w:pStyle w:val="CRCoverPage"/>
              <w:spacing w:after="0"/>
              <w:rPr>
                <w:b/>
                <w:i/>
                <w:noProof/>
                <w:sz w:val="8"/>
                <w:szCs w:val="8"/>
              </w:rPr>
            </w:pPr>
          </w:p>
        </w:tc>
        <w:tc>
          <w:tcPr>
            <w:tcW w:w="6946" w:type="dxa"/>
            <w:gridSpan w:val="9"/>
          </w:tcPr>
          <w:p w14:paraId="1D082183" w14:textId="77777777" w:rsidR="00D01B95" w:rsidRDefault="00D01B95" w:rsidP="00F60C74">
            <w:pPr>
              <w:pStyle w:val="CRCoverPage"/>
              <w:spacing w:after="0"/>
              <w:rPr>
                <w:noProof/>
                <w:sz w:val="8"/>
                <w:szCs w:val="8"/>
              </w:rPr>
            </w:pPr>
          </w:p>
        </w:tc>
      </w:tr>
      <w:tr w:rsidR="00D01B95" w14:paraId="69C95928" w14:textId="77777777" w:rsidTr="00F60C74">
        <w:tc>
          <w:tcPr>
            <w:tcW w:w="2694" w:type="dxa"/>
            <w:gridSpan w:val="2"/>
            <w:tcBorders>
              <w:top w:val="single" w:sz="4" w:space="0" w:color="auto"/>
              <w:left w:val="single" w:sz="4" w:space="0" w:color="auto"/>
            </w:tcBorders>
          </w:tcPr>
          <w:p w14:paraId="315597DE" w14:textId="77777777" w:rsidR="00D01B95" w:rsidRDefault="00D01B95" w:rsidP="00F60C7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BAFFEA8" w14:textId="77777777" w:rsidR="00D01B95" w:rsidRDefault="00D01B95" w:rsidP="00F60C74">
            <w:pPr>
              <w:pStyle w:val="CRCoverPage"/>
              <w:spacing w:after="0"/>
              <w:ind w:left="100"/>
              <w:rPr>
                <w:noProof/>
              </w:rPr>
            </w:pPr>
            <w:r>
              <w:rPr>
                <w:rFonts w:hint="eastAsia"/>
                <w:noProof/>
                <w:lang w:eastAsia="zh-CN"/>
              </w:rPr>
              <w:t>3.1, 3.2, 4.2</w:t>
            </w:r>
            <w:r>
              <w:rPr>
                <w:noProof/>
                <w:lang w:eastAsia="zh-CN"/>
              </w:rPr>
              <w:t>.2</w:t>
            </w:r>
            <w:r>
              <w:rPr>
                <w:rFonts w:hint="eastAsia"/>
                <w:noProof/>
                <w:lang w:eastAsia="zh-CN"/>
              </w:rPr>
              <w:t>, 4.5, 5.2, 5.3</w:t>
            </w:r>
            <w:r>
              <w:rPr>
                <w:noProof/>
                <w:lang w:eastAsia="zh-CN"/>
              </w:rPr>
              <w:t>.2, 5.3.3, 5.3.3.2</w:t>
            </w:r>
            <w:r>
              <w:rPr>
                <w:rFonts w:hint="eastAsia"/>
                <w:noProof/>
                <w:lang w:eastAsia="zh-CN"/>
              </w:rPr>
              <w:t>, 5.4, 6.2.2</w:t>
            </w:r>
          </w:p>
        </w:tc>
      </w:tr>
      <w:tr w:rsidR="00D01B95" w14:paraId="17DA5549" w14:textId="77777777" w:rsidTr="00F60C74">
        <w:tc>
          <w:tcPr>
            <w:tcW w:w="2694" w:type="dxa"/>
            <w:gridSpan w:val="2"/>
            <w:tcBorders>
              <w:left w:val="single" w:sz="4" w:space="0" w:color="auto"/>
            </w:tcBorders>
          </w:tcPr>
          <w:p w14:paraId="6C6E4379" w14:textId="77777777" w:rsidR="00D01B95" w:rsidRDefault="00D01B95" w:rsidP="00F60C74">
            <w:pPr>
              <w:pStyle w:val="CRCoverPage"/>
              <w:spacing w:after="0"/>
              <w:rPr>
                <w:b/>
                <w:i/>
                <w:noProof/>
                <w:sz w:val="8"/>
                <w:szCs w:val="8"/>
              </w:rPr>
            </w:pPr>
          </w:p>
        </w:tc>
        <w:tc>
          <w:tcPr>
            <w:tcW w:w="6946" w:type="dxa"/>
            <w:gridSpan w:val="9"/>
            <w:tcBorders>
              <w:right w:val="single" w:sz="4" w:space="0" w:color="auto"/>
            </w:tcBorders>
          </w:tcPr>
          <w:p w14:paraId="5D1F6108" w14:textId="77777777" w:rsidR="00D01B95" w:rsidRDefault="00D01B95" w:rsidP="00F60C74">
            <w:pPr>
              <w:pStyle w:val="CRCoverPage"/>
              <w:spacing w:after="0"/>
              <w:rPr>
                <w:noProof/>
                <w:sz w:val="8"/>
                <w:szCs w:val="8"/>
              </w:rPr>
            </w:pPr>
          </w:p>
        </w:tc>
      </w:tr>
      <w:tr w:rsidR="00D01B95" w14:paraId="6AC603AF" w14:textId="77777777" w:rsidTr="00F60C74">
        <w:tc>
          <w:tcPr>
            <w:tcW w:w="2694" w:type="dxa"/>
            <w:gridSpan w:val="2"/>
            <w:tcBorders>
              <w:left w:val="single" w:sz="4" w:space="0" w:color="auto"/>
            </w:tcBorders>
          </w:tcPr>
          <w:p w14:paraId="2E06A225" w14:textId="77777777" w:rsidR="00D01B95" w:rsidRDefault="00D01B95" w:rsidP="00F60C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872A00" w14:textId="77777777" w:rsidR="00D01B95" w:rsidRDefault="00D01B95" w:rsidP="00F60C7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63238F" w14:textId="77777777" w:rsidR="00D01B95" w:rsidRDefault="00D01B95" w:rsidP="00F60C74">
            <w:pPr>
              <w:pStyle w:val="CRCoverPage"/>
              <w:spacing w:after="0"/>
              <w:jc w:val="center"/>
              <w:rPr>
                <w:b/>
                <w:caps/>
                <w:noProof/>
              </w:rPr>
            </w:pPr>
            <w:r>
              <w:rPr>
                <w:b/>
                <w:caps/>
                <w:noProof/>
              </w:rPr>
              <w:t>N</w:t>
            </w:r>
          </w:p>
        </w:tc>
        <w:tc>
          <w:tcPr>
            <w:tcW w:w="2977" w:type="dxa"/>
            <w:gridSpan w:val="4"/>
          </w:tcPr>
          <w:p w14:paraId="6957EB74" w14:textId="77777777" w:rsidR="00D01B95" w:rsidRDefault="00D01B95" w:rsidP="00F60C7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CF0BE6B" w14:textId="77777777" w:rsidR="00D01B95" w:rsidRDefault="00D01B95" w:rsidP="00F60C74">
            <w:pPr>
              <w:pStyle w:val="CRCoverPage"/>
              <w:spacing w:after="0"/>
              <w:ind w:left="99"/>
              <w:rPr>
                <w:noProof/>
              </w:rPr>
            </w:pPr>
          </w:p>
        </w:tc>
      </w:tr>
      <w:tr w:rsidR="00D01B95" w14:paraId="3900D3C5" w14:textId="77777777" w:rsidTr="00F60C74">
        <w:tc>
          <w:tcPr>
            <w:tcW w:w="2694" w:type="dxa"/>
            <w:gridSpan w:val="2"/>
            <w:tcBorders>
              <w:left w:val="single" w:sz="4" w:space="0" w:color="auto"/>
            </w:tcBorders>
          </w:tcPr>
          <w:p w14:paraId="4988314E" w14:textId="77777777" w:rsidR="00D01B95" w:rsidRDefault="00D01B95" w:rsidP="00F60C7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D86A5C" w14:textId="77777777" w:rsidR="00D01B95" w:rsidRDefault="00D01B95" w:rsidP="00F60C74">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7509E9" w14:textId="77777777" w:rsidR="00D01B95" w:rsidRDefault="00D01B95" w:rsidP="00F60C74">
            <w:pPr>
              <w:pStyle w:val="CRCoverPage"/>
              <w:spacing w:after="0"/>
              <w:jc w:val="center"/>
              <w:rPr>
                <w:b/>
                <w:caps/>
                <w:noProof/>
              </w:rPr>
            </w:pPr>
          </w:p>
        </w:tc>
        <w:tc>
          <w:tcPr>
            <w:tcW w:w="2977" w:type="dxa"/>
            <w:gridSpan w:val="4"/>
          </w:tcPr>
          <w:p w14:paraId="320A1C38" w14:textId="77777777" w:rsidR="00D01B95" w:rsidRDefault="00D01B95" w:rsidP="00F60C7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6F863B" w14:textId="044B8A19" w:rsidR="00FF6C02" w:rsidRDefault="00FF6C02" w:rsidP="00FF6C02">
            <w:pPr>
              <w:pStyle w:val="CRCoverPage"/>
              <w:spacing w:after="0"/>
              <w:ind w:left="99"/>
            </w:pPr>
            <w:r>
              <w:t xml:space="preserve">TS 38.331 CR </w:t>
            </w:r>
            <w:r w:rsidR="009F75BB">
              <w:t>5429</w:t>
            </w:r>
            <w:r>
              <w:t xml:space="preserve">, </w:t>
            </w:r>
            <w:r w:rsidR="00971EAB">
              <w:t>5478</w:t>
            </w:r>
          </w:p>
          <w:p w14:paraId="2F7D772D" w14:textId="6C4430E8" w:rsidR="00FF6C02" w:rsidRDefault="00FF6C02" w:rsidP="00FF6C02">
            <w:pPr>
              <w:pStyle w:val="CRCoverPage"/>
              <w:spacing w:after="0"/>
              <w:ind w:left="99"/>
            </w:pPr>
            <w:r>
              <w:t xml:space="preserve">TS 38.300 CR </w:t>
            </w:r>
            <w:proofErr w:type="spellStart"/>
            <w:r w:rsidR="009F75BB">
              <w:t>xxxx</w:t>
            </w:r>
            <w:proofErr w:type="spellEnd"/>
          </w:p>
          <w:p w14:paraId="7B51C8FE" w14:textId="05B80655" w:rsidR="00FF6C02" w:rsidRDefault="00FF6C02" w:rsidP="00FF6C02">
            <w:pPr>
              <w:pStyle w:val="CRCoverPage"/>
              <w:spacing w:after="0"/>
              <w:ind w:left="99"/>
            </w:pPr>
            <w:r>
              <w:t xml:space="preserve">TS 38.304 CR </w:t>
            </w:r>
            <w:r w:rsidR="009F75BB">
              <w:t>0444</w:t>
            </w:r>
          </w:p>
          <w:p w14:paraId="0B98BBB4" w14:textId="4170F279" w:rsidR="00FF6C02" w:rsidRDefault="00FF6C02" w:rsidP="00FF6C02">
            <w:pPr>
              <w:pStyle w:val="CRCoverPage"/>
              <w:spacing w:after="0"/>
              <w:ind w:left="99"/>
              <w:rPr>
                <w:lang w:eastAsia="zh-CN"/>
              </w:rPr>
            </w:pPr>
            <w:r>
              <w:rPr>
                <w:rFonts w:hint="eastAsia"/>
                <w:lang w:eastAsia="zh-CN"/>
              </w:rPr>
              <w:t>T</w:t>
            </w:r>
            <w:r>
              <w:rPr>
                <w:lang w:eastAsia="zh-CN"/>
              </w:rPr>
              <w:t xml:space="preserve">S 38.306 CR </w:t>
            </w:r>
            <w:r w:rsidR="00971EAB" w:rsidRPr="00971EAB">
              <w:rPr>
                <w:lang w:eastAsia="zh-CN"/>
              </w:rPr>
              <w:t>1334</w:t>
            </w:r>
          </w:p>
          <w:p w14:paraId="7D658C94" w14:textId="48DC2246" w:rsidR="00FF6C02" w:rsidRDefault="00FF6C02" w:rsidP="00FF6C02">
            <w:pPr>
              <w:pStyle w:val="CRCoverPage"/>
              <w:spacing w:after="0"/>
              <w:ind w:left="99"/>
            </w:pPr>
            <w:r>
              <w:t xml:space="preserve">TS 38.323 CR </w:t>
            </w:r>
            <w:r w:rsidRPr="00055100">
              <w:t>01</w:t>
            </w:r>
            <w:r w:rsidR="009F75BB">
              <w:t>50</w:t>
            </w:r>
          </w:p>
          <w:p w14:paraId="48E94B76" w14:textId="551605B4" w:rsidR="00D01B95" w:rsidRDefault="00FF6C02" w:rsidP="00FF6C02">
            <w:pPr>
              <w:pStyle w:val="CRCoverPage"/>
              <w:spacing w:after="0"/>
              <w:ind w:left="99"/>
              <w:rPr>
                <w:noProof/>
              </w:rPr>
            </w:pPr>
            <w:r>
              <w:t xml:space="preserve">TS 38.321 CR </w:t>
            </w:r>
            <w:r w:rsidR="009F75BB">
              <w:t>2101</w:t>
            </w:r>
            <w:r w:rsidR="00D01B95">
              <w:rPr>
                <w:noProof/>
              </w:rPr>
              <w:t xml:space="preserve"> </w:t>
            </w:r>
          </w:p>
        </w:tc>
      </w:tr>
      <w:tr w:rsidR="00D01B95" w14:paraId="4AD81245" w14:textId="77777777" w:rsidTr="00F60C74">
        <w:tc>
          <w:tcPr>
            <w:tcW w:w="2694" w:type="dxa"/>
            <w:gridSpan w:val="2"/>
            <w:tcBorders>
              <w:left w:val="single" w:sz="4" w:space="0" w:color="auto"/>
            </w:tcBorders>
          </w:tcPr>
          <w:p w14:paraId="6FC9079A" w14:textId="77777777" w:rsidR="00D01B95" w:rsidRDefault="00D01B95" w:rsidP="00F60C7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E359363" w14:textId="77777777" w:rsidR="00D01B95" w:rsidRDefault="00D01B95" w:rsidP="00F60C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63FAEE" w14:textId="77777777" w:rsidR="00D01B95" w:rsidRDefault="00D01B95" w:rsidP="00F60C74">
            <w:pPr>
              <w:pStyle w:val="CRCoverPage"/>
              <w:spacing w:after="0"/>
              <w:jc w:val="center"/>
              <w:rPr>
                <w:b/>
                <w:caps/>
                <w:noProof/>
                <w:lang w:eastAsia="zh-CN"/>
              </w:rPr>
            </w:pPr>
            <w:r>
              <w:rPr>
                <w:rFonts w:hint="eastAsia"/>
                <w:b/>
                <w:caps/>
                <w:noProof/>
                <w:lang w:eastAsia="zh-CN"/>
              </w:rPr>
              <w:t>X</w:t>
            </w:r>
          </w:p>
        </w:tc>
        <w:tc>
          <w:tcPr>
            <w:tcW w:w="2977" w:type="dxa"/>
            <w:gridSpan w:val="4"/>
          </w:tcPr>
          <w:p w14:paraId="6E9E5E9D" w14:textId="77777777" w:rsidR="00D01B95" w:rsidRDefault="00D01B95" w:rsidP="00F60C7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CA0AB4A" w14:textId="77777777" w:rsidR="00D01B95" w:rsidRDefault="00D01B95" w:rsidP="00F60C74">
            <w:pPr>
              <w:pStyle w:val="CRCoverPage"/>
              <w:spacing w:after="0"/>
              <w:ind w:left="99"/>
              <w:rPr>
                <w:noProof/>
              </w:rPr>
            </w:pPr>
            <w:r>
              <w:rPr>
                <w:noProof/>
              </w:rPr>
              <w:t xml:space="preserve">TS/TR ... CR ... </w:t>
            </w:r>
          </w:p>
        </w:tc>
      </w:tr>
      <w:tr w:rsidR="00D01B95" w14:paraId="7791668F" w14:textId="77777777" w:rsidTr="00F60C74">
        <w:tc>
          <w:tcPr>
            <w:tcW w:w="2694" w:type="dxa"/>
            <w:gridSpan w:val="2"/>
            <w:tcBorders>
              <w:left w:val="single" w:sz="4" w:space="0" w:color="auto"/>
            </w:tcBorders>
          </w:tcPr>
          <w:p w14:paraId="5E41B97B" w14:textId="77777777" w:rsidR="00D01B95" w:rsidRDefault="00D01B95" w:rsidP="00F60C7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758A6A" w14:textId="77777777" w:rsidR="00D01B95" w:rsidRDefault="00D01B95" w:rsidP="00F60C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4BB91C" w14:textId="77777777" w:rsidR="00D01B95" w:rsidRDefault="00D01B95" w:rsidP="00F60C74">
            <w:pPr>
              <w:pStyle w:val="CRCoverPage"/>
              <w:spacing w:after="0"/>
              <w:jc w:val="center"/>
              <w:rPr>
                <w:b/>
                <w:caps/>
                <w:noProof/>
                <w:lang w:eastAsia="zh-CN"/>
              </w:rPr>
            </w:pPr>
            <w:r>
              <w:rPr>
                <w:rFonts w:hint="eastAsia"/>
                <w:b/>
                <w:caps/>
                <w:noProof/>
                <w:lang w:eastAsia="zh-CN"/>
              </w:rPr>
              <w:t>X</w:t>
            </w:r>
          </w:p>
        </w:tc>
        <w:tc>
          <w:tcPr>
            <w:tcW w:w="2977" w:type="dxa"/>
            <w:gridSpan w:val="4"/>
          </w:tcPr>
          <w:p w14:paraId="36092E48" w14:textId="77777777" w:rsidR="00D01B95" w:rsidRDefault="00D01B95" w:rsidP="00F60C7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9414219" w14:textId="77777777" w:rsidR="00D01B95" w:rsidRDefault="00D01B95" w:rsidP="00F60C74">
            <w:pPr>
              <w:pStyle w:val="CRCoverPage"/>
              <w:spacing w:after="0"/>
              <w:ind w:left="99"/>
              <w:rPr>
                <w:noProof/>
              </w:rPr>
            </w:pPr>
            <w:r>
              <w:rPr>
                <w:noProof/>
              </w:rPr>
              <w:t xml:space="preserve">TS/TR ... CR ... </w:t>
            </w:r>
          </w:p>
        </w:tc>
      </w:tr>
      <w:tr w:rsidR="00D01B95" w14:paraId="6EDDC1E9" w14:textId="77777777" w:rsidTr="00F60C74">
        <w:tc>
          <w:tcPr>
            <w:tcW w:w="2694" w:type="dxa"/>
            <w:gridSpan w:val="2"/>
            <w:tcBorders>
              <w:left w:val="single" w:sz="4" w:space="0" w:color="auto"/>
            </w:tcBorders>
          </w:tcPr>
          <w:p w14:paraId="201885F8" w14:textId="77777777" w:rsidR="00D01B95" w:rsidRDefault="00D01B95" w:rsidP="00F60C74">
            <w:pPr>
              <w:pStyle w:val="CRCoverPage"/>
              <w:spacing w:after="0"/>
              <w:rPr>
                <w:b/>
                <w:i/>
                <w:noProof/>
              </w:rPr>
            </w:pPr>
          </w:p>
        </w:tc>
        <w:tc>
          <w:tcPr>
            <w:tcW w:w="6946" w:type="dxa"/>
            <w:gridSpan w:val="9"/>
            <w:tcBorders>
              <w:right w:val="single" w:sz="4" w:space="0" w:color="auto"/>
            </w:tcBorders>
          </w:tcPr>
          <w:p w14:paraId="67D8450C" w14:textId="77777777" w:rsidR="00D01B95" w:rsidRDefault="00D01B95" w:rsidP="00F60C74">
            <w:pPr>
              <w:pStyle w:val="CRCoverPage"/>
              <w:spacing w:after="0"/>
              <w:rPr>
                <w:noProof/>
              </w:rPr>
            </w:pPr>
          </w:p>
        </w:tc>
      </w:tr>
      <w:tr w:rsidR="00D01B95" w14:paraId="724E5476" w14:textId="77777777" w:rsidTr="00F60C74">
        <w:tc>
          <w:tcPr>
            <w:tcW w:w="2694" w:type="dxa"/>
            <w:gridSpan w:val="2"/>
            <w:tcBorders>
              <w:left w:val="single" w:sz="4" w:space="0" w:color="auto"/>
              <w:bottom w:val="single" w:sz="4" w:space="0" w:color="auto"/>
            </w:tcBorders>
          </w:tcPr>
          <w:p w14:paraId="4C64FEB5" w14:textId="77777777" w:rsidR="00D01B95" w:rsidRDefault="00D01B95" w:rsidP="00F60C7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8C315B" w14:textId="77777777" w:rsidR="00D01B95" w:rsidRDefault="00D01B95" w:rsidP="00F60C74">
            <w:pPr>
              <w:pStyle w:val="CRCoverPage"/>
              <w:spacing w:after="0"/>
              <w:ind w:left="100"/>
              <w:rPr>
                <w:noProof/>
              </w:rPr>
            </w:pPr>
          </w:p>
        </w:tc>
      </w:tr>
      <w:tr w:rsidR="00D01B95" w:rsidRPr="008863B9" w14:paraId="3D0D698E" w14:textId="77777777" w:rsidTr="00F60C74">
        <w:tc>
          <w:tcPr>
            <w:tcW w:w="2694" w:type="dxa"/>
            <w:gridSpan w:val="2"/>
            <w:tcBorders>
              <w:top w:val="single" w:sz="4" w:space="0" w:color="auto"/>
              <w:bottom w:val="single" w:sz="4" w:space="0" w:color="auto"/>
            </w:tcBorders>
          </w:tcPr>
          <w:p w14:paraId="420B1BFE" w14:textId="77777777" w:rsidR="00D01B95" w:rsidRPr="008863B9" w:rsidRDefault="00D01B95" w:rsidP="00F60C7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F3DB31E" w14:textId="77777777" w:rsidR="00D01B95" w:rsidRPr="008863B9" w:rsidRDefault="00D01B95" w:rsidP="00F60C74">
            <w:pPr>
              <w:pStyle w:val="CRCoverPage"/>
              <w:spacing w:after="0"/>
              <w:ind w:left="100"/>
              <w:rPr>
                <w:noProof/>
                <w:sz w:val="8"/>
                <w:szCs w:val="8"/>
              </w:rPr>
            </w:pPr>
          </w:p>
        </w:tc>
      </w:tr>
      <w:tr w:rsidR="00D01B95" w14:paraId="6F0FCCDA" w14:textId="77777777" w:rsidTr="00F60C74">
        <w:tc>
          <w:tcPr>
            <w:tcW w:w="2694" w:type="dxa"/>
            <w:gridSpan w:val="2"/>
            <w:tcBorders>
              <w:top w:val="single" w:sz="4" w:space="0" w:color="auto"/>
              <w:left w:val="single" w:sz="4" w:space="0" w:color="auto"/>
              <w:bottom w:val="single" w:sz="4" w:space="0" w:color="auto"/>
            </w:tcBorders>
          </w:tcPr>
          <w:p w14:paraId="46973664" w14:textId="77777777" w:rsidR="00D01B95" w:rsidRDefault="00D01B95" w:rsidP="00F60C7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20E70F2" w14:textId="77777777" w:rsidR="00D01B95" w:rsidRDefault="00D01B95" w:rsidP="00F60C74">
            <w:pPr>
              <w:pStyle w:val="CRCoverPage"/>
              <w:spacing w:after="0"/>
              <w:ind w:left="100"/>
              <w:rPr>
                <w:noProof/>
              </w:rPr>
            </w:pPr>
          </w:p>
        </w:tc>
      </w:tr>
    </w:tbl>
    <w:p w14:paraId="4C32B856" w14:textId="77777777" w:rsidR="00D01B95" w:rsidRDefault="00D01B95" w:rsidP="00D01B95">
      <w:pPr>
        <w:pStyle w:val="CRCoverPage"/>
        <w:spacing w:after="0"/>
        <w:rPr>
          <w:noProof/>
          <w:sz w:val="8"/>
          <w:szCs w:val="8"/>
        </w:rPr>
      </w:pPr>
    </w:p>
    <w:p w14:paraId="0F533392" w14:textId="77777777" w:rsidR="00D01B95" w:rsidRDefault="00D01B95" w:rsidP="00D01B95">
      <w:pPr>
        <w:rPr>
          <w:noProof/>
        </w:rPr>
        <w:sectPr w:rsidR="00D01B95" w:rsidSect="006C4BB7">
          <w:headerReference w:type="even" r:id="rId12"/>
          <w:footnotePr>
            <w:numRestart w:val="eachSect"/>
          </w:footnotePr>
          <w:pgSz w:w="11907" w:h="16840" w:code="9"/>
          <w:pgMar w:top="1418" w:right="1134" w:bottom="1134" w:left="1134" w:header="680" w:footer="567" w:gutter="0"/>
          <w:cols w:space="720"/>
        </w:sectPr>
      </w:pPr>
    </w:p>
    <w:tbl>
      <w:tblPr>
        <w:tblStyle w:val="aa"/>
        <w:tblW w:w="0" w:type="auto"/>
        <w:shd w:val="clear" w:color="auto" w:fill="FFFE8D"/>
        <w:tblLook w:val="04A0" w:firstRow="1" w:lastRow="0" w:firstColumn="1" w:lastColumn="0" w:noHBand="0" w:noVBand="1"/>
      </w:tblPr>
      <w:tblGrid>
        <w:gridCol w:w="9629"/>
      </w:tblGrid>
      <w:tr w:rsidR="00D01B95" w14:paraId="0865B7BD" w14:textId="77777777" w:rsidTr="00F60C74">
        <w:tc>
          <w:tcPr>
            <w:tcW w:w="9629" w:type="dxa"/>
            <w:shd w:val="clear" w:color="auto" w:fill="FFFE8D"/>
          </w:tcPr>
          <w:p w14:paraId="719BFDD5" w14:textId="77777777" w:rsidR="00D01B95" w:rsidRDefault="00D01B95" w:rsidP="00F60C74">
            <w:pPr>
              <w:adjustRightInd w:val="0"/>
              <w:snapToGrid w:val="0"/>
              <w:spacing w:after="0"/>
              <w:jc w:val="center"/>
              <w:rPr>
                <w:rFonts w:eastAsia="宋体"/>
                <w:highlight w:val="yellow"/>
                <w:lang w:val="en-US" w:eastAsia="zh-CN"/>
              </w:rPr>
            </w:pPr>
            <w:r>
              <w:rPr>
                <w:rFonts w:eastAsia="宋体" w:hint="eastAsia"/>
                <w:i/>
                <w:iCs/>
                <w:lang w:val="en-US" w:eastAsia="zh-CN"/>
              </w:rPr>
              <w:lastRenderedPageBreak/>
              <w:t>Start of change</w:t>
            </w:r>
          </w:p>
        </w:tc>
      </w:tr>
    </w:tbl>
    <w:p w14:paraId="0C83AAB9" w14:textId="264AD3C4" w:rsidR="00D01B95" w:rsidRDefault="00D01B95" w:rsidP="00D01B95">
      <w:pPr>
        <w:tabs>
          <w:tab w:val="left" w:pos="864"/>
        </w:tabs>
        <w:rPr>
          <w:noProof/>
        </w:rPr>
      </w:pPr>
      <w:r>
        <w:rPr>
          <w:noProof/>
        </w:rPr>
        <w:tab/>
      </w:r>
    </w:p>
    <w:p w14:paraId="24ACB616" w14:textId="55189CFA" w:rsidR="00080512" w:rsidRPr="007D45BF" w:rsidRDefault="00080512" w:rsidP="001B5A3A">
      <w:pPr>
        <w:pStyle w:val="1"/>
        <w:overflowPunct w:val="0"/>
        <w:autoSpaceDE w:val="0"/>
        <w:autoSpaceDN w:val="0"/>
        <w:adjustRightInd w:val="0"/>
        <w:spacing w:before="0"/>
        <w:ind w:left="0" w:firstLine="0"/>
        <w:textAlignment w:val="baseline"/>
      </w:pPr>
      <w:r w:rsidRPr="007D45BF">
        <w:t>3</w:t>
      </w:r>
      <w:r w:rsidRPr="007D45BF">
        <w:tab/>
        <w:t>Definitions</w:t>
      </w:r>
      <w:r w:rsidR="00602AEA" w:rsidRPr="007D45BF">
        <w:t xml:space="preserve"> of terms, </w:t>
      </w:r>
      <w:proofErr w:type="gramStart"/>
      <w:r w:rsidR="00602AEA" w:rsidRPr="007D45BF">
        <w:t>symbols</w:t>
      </w:r>
      <w:proofErr w:type="gramEnd"/>
      <w:r w:rsidR="00602AEA" w:rsidRPr="007D45BF">
        <w:t xml:space="preserve"> and abbreviations</w:t>
      </w:r>
      <w:bookmarkEnd w:id="5"/>
    </w:p>
    <w:p w14:paraId="6CBABCF9" w14:textId="77777777" w:rsidR="00080512" w:rsidRPr="007D45BF" w:rsidRDefault="00080512">
      <w:pPr>
        <w:pStyle w:val="21"/>
      </w:pPr>
      <w:bookmarkStart w:id="7" w:name="_Toc201740931"/>
      <w:r w:rsidRPr="007D45BF">
        <w:t>3.1</w:t>
      </w:r>
      <w:r w:rsidRPr="007D45BF">
        <w:tab/>
      </w:r>
      <w:r w:rsidR="002B6339" w:rsidRPr="007D45BF">
        <w:t>Terms</w:t>
      </w:r>
      <w:bookmarkEnd w:id="7"/>
    </w:p>
    <w:p w14:paraId="52F085A8" w14:textId="3E7842B8" w:rsidR="00080512" w:rsidRDefault="00080512">
      <w:pPr>
        <w:rPr>
          <w:ins w:id="8" w:author="Rapp" w:date="2025-08-29T13:50:00Z"/>
        </w:rPr>
      </w:pPr>
      <w:r w:rsidRPr="007D45BF">
        <w:t>For the purposes of the present document, the terms given in TR</w:t>
      </w:r>
      <w:r w:rsidR="00657B52" w:rsidRPr="007D45BF">
        <w:t xml:space="preserve"> </w:t>
      </w:r>
      <w:r w:rsidRPr="007D45BF">
        <w:t>21.905</w:t>
      </w:r>
      <w:r w:rsidR="00657B52" w:rsidRPr="007D45BF">
        <w:t xml:space="preserve"> </w:t>
      </w:r>
      <w:r w:rsidRPr="007D45BF">
        <w:t>[</w:t>
      </w:r>
      <w:r w:rsidR="004D3578" w:rsidRPr="007D45BF">
        <w:t>1</w:t>
      </w:r>
      <w:r w:rsidRPr="007D45BF">
        <w:t>] and the following apply. A term defined in the present document takes precedence over the definition of the same term, if any, in TR</w:t>
      </w:r>
      <w:r w:rsidR="00657B52" w:rsidRPr="007D45BF">
        <w:t xml:space="preserve"> </w:t>
      </w:r>
      <w:r w:rsidRPr="007D45BF">
        <w:t>21.905</w:t>
      </w:r>
      <w:r w:rsidR="00657B52" w:rsidRPr="007D45BF">
        <w:t xml:space="preserve"> </w:t>
      </w:r>
      <w:r w:rsidRPr="007D45BF">
        <w:t>[</w:t>
      </w:r>
      <w:r w:rsidR="004D3578" w:rsidRPr="007D45BF">
        <w:t>1</w:t>
      </w:r>
      <w:r w:rsidRPr="007D45BF">
        <w:t>].</w:t>
      </w:r>
    </w:p>
    <w:p w14:paraId="71686B4C" w14:textId="77777777" w:rsidR="001B5A3A" w:rsidRDefault="001B5A3A" w:rsidP="001B5A3A">
      <w:pPr>
        <w:rPr>
          <w:ins w:id="9" w:author="Rapp" w:date="2025-08-29T13:50:00Z"/>
          <w:rFonts w:eastAsiaTheme="minorEastAsia"/>
          <w:color w:val="151B26"/>
          <w:lang w:eastAsia="zh-CN"/>
        </w:rPr>
      </w:pPr>
      <w:ins w:id="10" w:author="Rapp" w:date="2025-08-29T13:50:00Z">
        <w:r w:rsidRPr="007D049D">
          <w:rPr>
            <w:rFonts w:eastAsia="Malgun Gothic" w:hint="eastAsia"/>
            <w:b/>
            <w:bCs/>
            <w:lang w:eastAsia="ko-KR"/>
          </w:rPr>
          <w:t>Child UE:</w:t>
        </w:r>
        <w:r w:rsidRPr="007D049D">
          <w:rPr>
            <w:rFonts w:eastAsia="Malgun Gothic" w:hint="eastAsia"/>
            <w:lang w:eastAsia="ko-KR"/>
          </w:rPr>
          <w:t xml:space="preserve"> A U2N Relay UE</w:t>
        </w:r>
        <w:r w:rsidRPr="007D049D">
          <w:rPr>
            <w:rFonts w:eastAsia="Malgun Gothic"/>
            <w:lang w:eastAsia="ko-KR"/>
          </w:rPr>
          <w:t>’</w:t>
        </w:r>
        <w:r w:rsidRPr="007D049D">
          <w:rPr>
            <w:rFonts w:eastAsia="Malgun Gothic" w:hint="eastAsia"/>
            <w:lang w:eastAsia="ko-KR"/>
          </w:rPr>
          <w:t xml:space="preserve">s next hop in downstream direction for serving a U2N Remote UE in U2N Relay communication. </w:t>
        </w:r>
        <w:r w:rsidRPr="007D049D">
          <w:rPr>
            <w:rFonts w:eastAsia="Malgun Gothic"/>
            <w:color w:val="151B26"/>
          </w:rPr>
          <w:t xml:space="preserve">Child UE can be </w:t>
        </w:r>
        <w:r w:rsidRPr="007D049D">
          <w:rPr>
            <w:rFonts w:eastAsia="Malgun Gothic" w:hint="eastAsia"/>
            <w:color w:val="151B26"/>
            <w:lang w:eastAsia="ko-KR"/>
          </w:rPr>
          <w:t>the</w:t>
        </w:r>
        <w:r w:rsidRPr="007D049D">
          <w:rPr>
            <w:rFonts w:eastAsia="Malgun Gothic"/>
            <w:color w:val="151B26"/>
          </w:rPr>
          <w:t xml:space="preserve"> U2N Remote UE or a U2N Relay UE</w:t>
        </w:r>
        <w:r w:rsidRPr="007D049D">
          <w:rPr>
            <w:rFonts w:eastAsia="Malgun Gothic" w:hint="eastAsia"/>
            <w:color w:val="151B26"/>
            <w:lang w:eastAsia="ko-KR"/>
          </w:rPr>
          <w:t>.</w:t>
        </w:r>
      </w:ins>
    </w:p>
    <w:p w14:paraId="26A45CA5" w14:textId="43A27547" w:rsidR="001B5A3A" w:rsidRPr="001B5A3A" w:rsidRDefault="001B5A3A">
      <w:pPr>
        <w:rPr>
          <w:rFonts w:eastAsiaTheme="minorEastAsia"/>
          <w:lang w:eastAsia="zh-CN"/>
        </w:rPr>
      </w:pPr>
      <w:ins w:id="11" w:author="Rapp" w:date="2025-08-29T13:50:00Z">
        <w:r w:rsidRPr="00112E57">
          <w:rPr>
            <w:rFonts w:eastAsia="Malgun Gothic"/>
            <w:b/>
          </w:rPr>
          <w:t>Downstream</w:t>
        </w:r>
        <w:r w:rsidRPr="00112E57">
          <w:rPr>
            <w:rFonts w:eastAsia="Malgun Gothic"/>
          </w:rPr>
          <w:t xml:space="preserve">: direction toward </w:t>
        </w:r>
        <w:r w:rsidRPr="00112E57">
          <w:rPr>
            <w:rFonts w:eastAsia="Malgun Gothic" w:hint="eastAsia"/>
            <w:lang w:eastAsia="ko-KR"/>
          </w:rPr>
          <w:t>U2N Remote UE in U2N</w:t>
        </w:r>
        <w:r w:rsidRPr="00112E57">
          <w:rPr>
            <w:rFonts w:eastAsia="Malgun Gothic"/>
          </w:rPr>
          <w:t xml:space="preserve"> Relay</w:t>
        </w:r>
        <w:r w:rsidRPr="00112E57">
          <w:rPr>
            <w:rFonts w:eastAsia="Malgun Gothic" w:hint="eastAsia"/>
            <w:lang w:eastAsia="ko-KR"/>
          </w:rPr>
          <w:t xml:space="preserve"> communication</w:t>
        </w:r>
        <w:r w:rsidRPr="00112E57">
          <w:rPr>
            <w:rFonts w:eastAsia="Malgun Gothic"/>
          </w:rPr>
          <w:t>.</w:t>
        </w:r>
      </w:ins>
    </w:p>
    <w:p w14:paraId="114F1A76" w14:textId="34BFF97A" w:rsidR="00516063" w:rsidRPr="007D45BF" w:rsidRDefault="00516063" w:rsidP="00516063">
      <w:r w:rsidRPr="007D45BF">
        <w:rPr>
          <w:b/>
        </w:rPr>
        <w:t xml:space="preserve">Egress RLC channel: </w:t>
      </w:r>
      <w:r w:rsidRPr="007D45BF">
        <w:t>a RLC channel on which a packet is transmitted by a U2N Relay UE</w:t>
      </w:r>
      <w:r w:rsidR="008624D6" w:rsidRPr="007D45BF">
        <w:t>,</w:t>
      </w:r>
      <w:r w:rsidR="00982AE3" w:rsidRPr="007D45BF">
        <w:t xml:space="preserve"> </w:t>
      </w:r>
      <w:r w:rsidRPr="007D45BF">
        <w:t>a U2N Remote UE</w:t>
      </w:r>
      <w:r w:rsidR="00B26B1D" w:rsidRPr="007D45BF">
        <w:t xml:space="preserve">, a U2U Remote UE, a U2U Relay </w:t>
      </w:r>
      <w:proofErr w:type="gramStart"/>
      <w:r w:rsidR="00B26B1D" w:rsidRPr="007D45BF">
        <w:t>UE</w:t>
      </w:r>
      <w:proofErr w:type="gramEnd"/>
      <w:r w:rsidR="008624D6" w:rsidRPr="007D45BF">
        <w:t xml:space="preserve"> or a network node</w:t>
      </w:r>
      <w:r w:rsidRPr="007D45BF">
        <w:t>.</w:t>
      </w:r>
    </w:p>
    <w:p w14:paraId="22B6DD09" w14:textId="03AAD7E3" w:rsidR="00516063" w:rsidRPr="007D45BF" w:rsidRDefault="00516063" w:rsidP="00516063">
      <w:r w:rsidRPr="007D45BF">
        <w:rPr>
          <w:b/>
        </w:rPr>
        <w:t>Egress link</w:t>
      </w:r>
      <w:r w:rsidRPr="007D45BF">
        <w:t>: a radio link on which a packet is transmitted by a U2N Relay UE</w:t>
      </w:r>
      <w:r w:rsidR="008624D6" w:rsidRPr="007D45BF">
        <w:t>,</w:t>
      </w:r>
      <w:r w:rsidR="00982AE3" w:rsidRPr="007D45BF">
        <w:t xml:space="preserve"> </w:t>
      </w:r>
      <w:r w:rsidRPr="007D45BF">
        <w:t>a U2N Remote UE</w:t>
      </w:r>
      <w:r w:rsidR="00B26B1D" w:rsidRPr="007D45BF">
        <w:t xml:space="preserve">, a U2U Remote UE, a U2U Relay </w:t>
      </w:r>
      <w:proofErr w:type="gramStart"/>
      <w:r w:rsidR="00B26B1D" w:rsidRPr="007D45BF">
        <w:t>UE</w:t>
      </w:r>
      <w:proofErr w:type="gramEnd"/>
      <w:r w:rsidR="008624D6" w:rsidRPr="007D45BF">
        <w:t xml:space="preserve"> or a network node</w:t>
      </w:r>
      <w:r w:rsidRPr="007D45BF">
        <w:t>.</w:t>
      </w:r>
    </w:p>
    <w:p w14:paraId="4AEFC8EA" w14:textId="38AFA1A9" w:rsidR="00A53350" w:rsidRPr="007D45BF" w:rsidRDefault="002C5D95" w:rsidP="002C5D95">
      <w:r w:rsidRPr="007D45BF">
        <w:rPr>
          <w:b/>
        </w:rPr>
        <w:t>Ingress RLC channel:</w:t>
      </w:r>
      <w:r w:rsidRPr="007D45BF">
        <w:t xml:space="preserve"> a RLC channel on which a packet is received from a U2N Relay UE</w:t>
      </w:r>
      <w:r w:rsidR="008624D6" w:rsidRPr="007D45BF">
        <w:t>,</w:t>
      </w:r>
      <w:r w:rsidRPr="007D45BF">
        <w:t xml:space="preserve"> a U2N Remote UE</w:t>
      </w:r>
      <w:r w:rsidR="00B26B1D" w:rsidRPr="007D45BF">
        <w:t xml:space="preserve">, a U2U Remote UE, a U2U Relay </w:t>
      </w:r>
      <w:proofErr w:type="gramStart"/>
      <w:r w:rsidR="00B26B1D" w:rsidRPr="007D45BF">
        <w:t>UE</w:t>
      </w:r>
      <w:proofErr w:type="gramEnd"/>
      <w:r w:rsidR="008624D6" w:rsidRPr="007D45BF">
        <w:t xml:space="preserve"> or a network node</w:t>
      </w:r>
      <w:r w:rsidRPr="007D45BF">
        <w:t>.</w:t>
      </w:r>
    </w:p>
    <w:p w14:paraId="6E4ECD14" w14:textId="1D95807B" w:rsidR="002C5D95" w:rsidRDefault="002C5D95" w:rsidP="00516063">
      <w:pPr>
        <w:rPr>
          <w:ins w:id="12" w:author="Rapp" w:date="2025-08-29T13:51:00Z"/>
        </w:rPr>
      </w:pPr>
      <w:r w:rsidRPr="007D45BF">
        <w:rPr>
          <w:b/>
        </w:rPr>
        <w:t>Ingress link</w:t>
      </w:r>
      <w:r w:rsidRPr="007D45BF">
        <w:t>: a radio link on which a packet is received from a U2N Relay UE</w:t>
      </w:r>
      <w:r w:rsidR="008624D6" w:rsidRPr="007D45BF">
        <w:t>,</w:t>
      </w:r>
      <w:r w:rsidRPr="007D45BF">
        <w:t xml:space="preserve"> a U2N Remote UE</w:t>
      </w:r>
      <w:r w:rsidR="00B26B1D" w:rsidRPr="007D45BF">
        <w:t xml:space="preserve">, a U2U Remote UE, a U2U Relay </w:t>
      </w:r>
      <w:proofErr w:type="gramStart"/>
      <w:r w:rsidR="00B26B1D" w:rsidRPr="007D45BF">
        <w:t>UE</w:t>
      </w:r>
      <w:proofErr w:type="gramEnd"/>
      <w:r w:rsidR="008624D6" w:rsidRPr="007D45BF">
        <w:t xml:space="preserve"> or a network node</w:t>
      </w:r>
      <w:r w:rsidRPr="007D45BF">
        <w:t>.</w:t>
      </w:r>
    </w:p>
    <w:p w14:paraId="54E4D381" w14:textId="77777777" w:rsidR="001B5A3A" w:rsidRDefault="001B5A3A" w:rsidP="001B5A3A">
      <w:pPr>
        <w:rPr>
          <w:ins w:id="13" w:author="Rapp" w:date="2025-08-29T13:51:00Z"/>
          <w:rFonts w:eastAsiaTheme="minorEastAsia"/>
          <w:lang w:eastAsia="zh-CN"/>
        </w:rPr>
      </w:pPr>
      <w:ins w:id="14" w:author="Rapp" w:date="2025-08-29T13:51:00Z">
        <w:r w:rsidRPr="00F25A1A">
          <w:rPr>
            <w:rFonts w:eastAsia="Malgun Gothic" w:hint="eastAsia"/>
            <w:b/>
            <w:bCs/>
            <w:lang w:eastAsia="ko-KR"/>
          </w:rPr>
          <w:t>Intermediate U2N Relay UE</w:t>
        </w:r>
        <w:r w:rsidRPr="00F25A1A">
          <w:rPr>
            <w:rFonts w:eastAsia="Malgun Gothic" w:hint="eastAsia"/>
            <w:lang w:eastAsia="ko-KR"/>
          </w:rPr>
          <w:t>: a U2N Relay UE having both PC5 connection to a parent UE and PC5 connection to a child UE or a U2N Remote UE for serving the U2N Remote UE in case of multi-hop L2 U2N Relay communication.</w:t>
        </w:r>
      </w:ins>
    </w:p>
    <w:p w14:paraId="6992D3B7" w14:textId="77777777" w:rsidR="001B5A3A" w:rsidRPr="00F25A1A" w:rsidRDefault="001B5A3A" w:rsidP="001B5A3A">
      <w:pPr>
        <w:rPr>
          <w:ins w:id="15" w:author="Rapp" w:date="2025-08-29T13:51:00Z"/>
          <w:rFonts w:eastAsia="Malgun Gothic"/>
          <w:lang w:eastAsia="ko-KR"/>
        </w:rPr>
      </w:pPr>
      <w:ins w:id="16" w:author="Rapp" w:date="2025-08-29T13:51:00Z">
        <w:r w:rsidRPr="00F25A1A">
          <w:rPr>
            <w:rFonts w:eastAsia="Malgun Gothic" w:hint="eastAsia"/>
            <w:b/>
          </w:rPr>
          <w:t>Last U2N Relay UE</w:t>
        </w:r>
        <w:r w:rsidRPr="00F25A1A">
          <w:rPr>
            <w:rFonts w:eastAsia="Malgun Gothic" w:hint="eastAsia"/>
            <w:lang w:eastAsia="ko-KR"/>
          </w:rPr>
          <w:t xml:space="preserve">: a U2N Relay UE having both </w:t>
        </w:r>
        <w:proofErr w:type="spellStart"/>
        <w:r w:rsidRPr="00F25A1A">
          <w:rPr>
            <w:rFonts w:eastAsia="Malgun Gothic" w:hint="eastAsia"/>
            <w:lang w:eastAsia="ko-KR"/>
          </w:rPr>
          <w:t>Uu</w:t>
        </w:r>
        <w:proofErr w:type="spellEnd"/>
        <w:r w:rsidRPr="00F25A1A">
          <w:rPr>
            <w:rFonts w:eastAsia="Malgun Gothic" w:hint="eastAsia"/>
            <w:lang w:eastAsia="ko-KR"/>
          </w:rPr>
          <w:t xml:space="preserve"> connection to the network and PC5 connection to a child UE for serving a U2N Remote UE in case of L2 U2N Relay communication.</w:t>
        </w:r>
      </w:ins>
    </w:p>
    <w:p w14:paraId="0B6EA9E1" w14:textId="091B5995" w:rsidR="001B5A3A" w:rsidRPr="001B5A3A" w:rsidRDefault="001B5A3A" w:rsidP="00516063">
      <w:pPr>
        <w:rPr>
          <w:rFonts w:eastAsiaTheme="minorEastAsia"/>
          <w:lang w:eastAsia="zh-CN"/>
        </w:rPr>
      </w:pPr>
      <w:ins w:id="17" w:author="Rapp" w:date="2025-08-29T13:51:00Z">
        <w:r w:rsidRPr="00F25A1A">
          <w:rPr>
            <w:rFonts w:eastAsia="Malgun Gothic" w:hint="eastAsia"/>
            <w:b/>
            <w:bCs/>
            <w:lang w:eastAsia="ko-KR"/>
          </w:rPr>
          <w:t>Parent UE:</w:t>
        </w:r>
        <w:r w:rsidRPr="00F25A1A">
          <w:rPr>
            <w:rFonts w:eastAsia="Malgun Gothic" w:hint="eastAsia"/>
            <w:lang w:eastAsia="ko-KR"/>
          </w:rPr>
          <w:t xml:space="preserve"> A U2N Remote UE or U2N Relay UE</w:t>
        </w:r>
        <w:r w:rsidRPr="00F25A1A">
          <w:rPr>
            <w:rFonts w:eastAsia="Malgun Gothic"/>
            <w:lang w:eastAsia="ko-KR"/>
          </w:rPr>
          <w:t>’</w:t>
        </w:r>
        <w:r w:rsidRPr="00F25A1A">
          <w:rPr>
            <w:rFonts w:eastAsia="Malgun Gothic" w:hint="eastAsia"/>
            <w:lang w:eastAsia="ko-KR"/>
          </w:rPr>
          <w:t>s next hop U2N Relay UE in upstream direction for serving the U2N Remote UE in U2N Relay communication.</w:t>
        </w:r>
      </w:ins>
    </w:p>
    <w:p w14:paraId="5C4A76A3" w14:textId="21A9CE09" w:rsidR="00516063" w:rsidRPr="007D45BF" w:rsidRDefault="00516063" w:rsidP="00516063">
      <w:r w:rsidRPr="007D45BF">
        <w:rPr>
          <w:b/>
        </w:rPr>
        <w:t>U2N Relay UE:</w:t>
      </w:r>
      <w:r w:rsidRPr="007D45BF">
        <w:t xml:space="preserve"> a UE that provides functionality to support connectivity to the</w:t>
      </w:r>
      <w:r w:rsidRPr="007D45BF">
        <w:rPr>
          <w:lang w:eastAsia="zh-CN"/>
        </w:rPr>
        <w:t xml:space="preserve"> network</w:t>
      </w:r>
      <w:r w:rsidRPr="007D45BF">
        <w:t xml:space="preserve"> for U2N Remote UE(s).</w:t>
      </w:r>
      <w:ins w:id="18" w:author="Rapp" w:date="2025-08-29T13:52:00Z">
        <w:r w:rsidR="001B5A3A">
          <w:t xml:space="preserve"> </w:t>
        </w:r>
        <w:r w:rsidR="001B5A3A" w:rsidRPr="00DB617F">
          <w:rPr>
            <w:rFonts w:hint="eastAsia"/>
            <w:lang w:eastAsia="ko-KR"/>
          </w:rPr>
          <w:t>Up to three L2 U2N Relay UEs (</w:t>
        </w:r>
        <w:r w:rsidR="001B5A3A" w:rsidRPr="00DB617F">
          <w:rPr>
            <w:lang w:eastAsia="ko-KR"/>
          </w:rPr>
          <w:t>i.e.,</w:t>
        </w:r>
        <w:r w:rsidR="001B5A3A" w:rsidRPr="00DB617F">
          <w:rPr>
            <w:rFonts w:hint="eastAsia"/>
            <w:lang w:eastAsia="ko-KR"/>
          </w:rPr>
          <w:t xml:space="preserve"> one Last U2N Relay and up to two Intermediate U2N Relays </w:t>
        </w:r>
        <w:r w:rsidR="001B5A3A" w:rsidRPr="00DB617F">
          <w:rPr>
            <w:lang w:eastAsia="ko-KR"/>
          </w:rPr>
          <w:t>including</w:t>
        </w:r>
        <w:r w:rsidR="001B5A3A" w:rsidRPr="00DB617F">
          <w:rPr>
            <w:rFonts w:hint="eastAsia"/>
            <w:lang w:eastAsia="ko-KR"/>
          </w:rPr>
          <w:t xml:space="preserve"> one First U2N Relay) can be configured for serving a L2 U2N Remote UE in multi-hop L2 U2N Relay communication in this release.</w:t>
        </w:r>
      </w:ins>
    </w:p>
    <w:p w14:paraId="7C7AC20F" w14:textId="6F7EC174" w:rsidR="00B26B1D" w:rsidRDefault="00516063" w:rsidP="00B26B1D">
      <w:pPr>
        <w:rPr>
          <w:ins w:id="19" w:author="Rapp" w:date="2025-08-29T13:53:00Z"/>
        </w:rPr>
      </w:pPr>
      <w:r w:rsidRPr="007D45BF">
        <w:rPr>
          <w:b/>
        </w:rPr>
        <w:t xml:space="preserve">U2N Remote UE: </w:t>
      </w:r>
      <w:r w:rsidRPr="007D45BF">
        <w:t>a UE that communicates with the</w:t>
      </w:r>
      <w:r w:rsidRPr="007D45BF">
        <w:rPr>
          <w:lang w:eastAsia="zh-CN"/>
        </w:rPr>
        <w:t xml:space="preserve"> network</w:t>
      </w:r>
      <w:r w:rsidRPr="007D45BF">
        <w:t xml:space="preserve"> via </w:t>
      </w:r>
      <w:ins w:id="20" w:author="Rapp" w:date="2025-08-29T13:52:00Z">
        <w:r w:rsidR="001B5A3A">
          <w:rPr>
            <w:rFonts w:hint="eastAsia"/>
            <w:lang w:eastAsia="zh-CN"/>
          </w:rPr>
          <w:t>one or more</w:t>
        </w:r>
      </w:ins>
      <w:del w:id="21" w:author="Rapp" w:date="2025-08-29T13:52:00Z">
        <w:r w:rsidRPr="007D45BF" w:rsidDel="001B5A3A">
          <w:delText>a</w:delText>
        </w:r>
      </w:del>
      <w:r w:rsidRPr="007D45BF">
        <w:t xml:space="preserve"> U2N Relay UE</w:t>
      </w:r>
      <w:ins w:id="22" w:author="Rapp" w:date="2025-08-29T13:52:00Z">
        <w:r w:rsidR="001B5A3A">
          <w:rPr>
            <w:rFonts w:hint="eastAsia"/>
            <w:lang w:eastAsia="zh-CN"/>
          </w:rPr>
          <w:t>s on an indirect path</w:t>
        </w:r>
      </w:ins>
      <w:r w:rsidRPr="007D45BF">
        <w:t>.</w:t>
      </w:r>
    </w:p>
    <w:p w14:paraId="6CD06651" w14:textId="78F5EA8C" w:rsidR="001B5A3A" w:rsidRPr="007D45BF" w:rsidRDefault="001B5A3A" w:rsidP="00B26B1D">
      <w:ins w:id="23" w:author="Rapp" w:date="2025-08-29T13:53: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w:t>
        </w:r>
      </w:ins>
    </w:p>
    <w:p w14:paraId="0C73B4C9" w14:textId="77777777" w:rsidR="00B26B1D" w:rsidRPr="007D45BF" w:rsidRDefault="00B26B1D" w:rsidP="00B26B1D">
      <w:r w:rsidRPr="007D45BF">
        <w:rPr>
          <w:b/>
        </w:rPr>
        <w:t>U2U Relay UE</w:t>
      </w:r>
      <w:r w:rsidRPr="007D45BF">
        <w:t>: a UE that provides functionality to support connectivity between two U2U Remote UEs.</w:t>
      </w:r>
    </w:p>
    <w:p w14:paraId="0EDC58F9" w14:textId="48456423" w:rsidR="00516063" w:rsidRDefault="00B26B1D" w:rsidP="00B26B1D">
      <w:pPr>
        <w:rPr>
          <w:ins w:id="24" w:author="Rapp" w:date="2025-08-29T13:53:00Z"/>
        </w:rPr>
      </w:pPr>
      <w:r w:rsidRPr="007D45BF">
        <w:rPr>
          <w:b/>
        </w:rPr>
        <w:t>U2U Remote UE</w:t>
      </w:r>
      <w:r w:rsidRPr="007D45BF">
        <w:t>: a UE that communicates with other UE(s) via a U2U Relay UE.</w:t>
      </w:r>
    </w:p>
    <w:p w14:paraId="291F71A7" w14:textId="35BA0C4B" w:rsidR="001B5A3A" w:rsidRPr="007D45BF" w:rsidRDefault="001B5A3A" w:rsidP="00B26B1D">
      <w:ins w:id="25" w:author="Rapp" w:date="2025-08-29T13:53:00Z">
        <w:r w:rsidRPr="00112E57">
          <w:rPr>
            <w:rFonts w:eastAsia="Malgun Gothic"/>
            <w:b/>
          </w:rPr>
          <w:t>Upstream</w:t>
        </w:r>
        <w:r w:rsidRPr="00112E57">
          <w:rPr>
            <w:rFonts w:eastAsia="Malgun Gothic"/>
          </w:rPr>
          <w:t xml:space="preserve">: direction toward </w:t>
        </w:r>
        <w:proofErr w:type="spellStart"/>
        <w:r w:rsidRPr="00112E57">
          <w:rPr>
            <w:rFonts w:eastAsia="Malgun Gothic" w:hint="eastAsia"/>
            <w:lang w:eastAsia="ko-KR"/>
          </w:rPr>
          <w:t>gNB</w:t>
        </w:r>
        <w:proofErr w:type="spellEnd"/>
        <w:r w:rsidRPr="00112E57">
          <w:rPr>
            <w:rFonts w:eastAsia="Malgun Gothic" w:hint="eastAsia"/>
            <w:lang w:eastAsia="ko-KR"/>
          </w:rPr>
          <w:t xml:space="preserve"> in U2N</w:t>
        </w:r>
        <w:r w:rsidRPr="00112E57">
          <w:rPr>
            <w:rFonts w:eastAsia="Malgun Gothic"/>
          </w:rPr>
          <w:t xml:space="preserve"> Relay</w:t>
        </w:r>
        <w:r w:rsidRPr="00112E57">
          <w:rPr>
            <w:rFonts w:eastAsia="Malgun Gothic" w:hint="eastAsia"/>
            <w:lang w:eastAsia="ko-KR"/>
          </w:rPr>
          <w:t xml:space="preserve"> communication</w:t>
        </w:r>
        <w:r>
          <w:rPr>
            <w:rFonts w:eastAsia="Malgun Gothic"/>
            <w:lang w:eastAsia="ko-KR"/>
          </w:rPr>
          <w:t>.</w:t>
        </w:r>
      </w:ins>
    </w:p>
    <w:p w14:paraId="5E81C5C1" w14:textId="178E5656" w:rsidR="00080512" w:rsidRPr="007D45BF" w:rsidRDefault="00080512">
      <w:pPr>
        <w:pStyle w:val="21"/>
      </w:pPr>
      <w:bookmarkStart w:id="26" w:name="_Toc201740932"/>
      <w:r w:rsidRPr="007D45BF">
        <w:t>3.</w:t>
      </w:r>
      <w:r w:rsidR="00F26213" w:rsidRPr="007D45BF">
        <w:t>2</w:t>
      </w:r>
      <w:r w:rsidRPr="007D45BF">
        <w:tab/>
        <w:t>Abbreviations</w:t>
      </w:r>
      <w:bookmarkEnd w:id="26"/>
    </w:p>
    <w:p w14:paraId="338C6B7C" w14:textId="0CFB6B97" w:rsidR="00080512" w:rsidRPr="007D45BF" w:rsidRDefault="00080512">
      <w:pPr>
        <w:keepNext/>
      </w:pPr>
      <w:r w:rsidRPr="007D45BF">
        <w:t>For the purposes of the present document, the abb</w:t>
      </w:r>
      <w:r w:rsidR="004D3578" w:rsidRPr="007D45BF">
        <w:t>reviations given in TR</w:t>
      </w:r>
      <w:r w:rsidR="00812C7A" w:rsidRPr="007D45BF">
        <w:t xml:space="preserve"> </w:t>
      </w:r>
      <w:r w:rsidR="004D3578" w:rsidRPr="007D45BF">
        <w:t>21.905 [1</w:t>
      </w:r>
      <w:r w:rsidRPr="007D45BF">
        <w:t>] and the following apply. An abbreviation defined in the present document takes precedence over the definition of the same abbre</w:t>
      </w:r>
      <w:r w:rsidR="004D3578" w:rsidRPr="007D45BF">
        <w:t>viation, if any, in TR</w:t>
      </w:r>
      <w:r w:rsidR="00812C7A" w:rsidRPr="007D45BF">
        <w:t xml:space="preserve"> </w:t>
      </w:r>
      <w:r w:rsidR="004D3578" w:rsidRPr="007D45BF">
        <w:t>21.905</w:t>
      </w:r>
      <w:r w:rsidR="00812C7A" w:rsidRPr="007D45BF">
        <w:t xml:space="preserve"> </w:t>
      </w:r>
      <w:r w:rsidR="004D3578" w:rsidRPr="007D45BF">
        <w:t>[1</w:t>
      </w:r>
      <w:r w:rsidRPr="007D45BF">
        <w:t>].</w:t>
      </w:r>
    </w:p>
    <w:p w14:paraId="3BD40905" w14:textId="77777777" w:rsidR="006E60D9" w:rsidRPr="007D45BF" w:rsidRDefault="006E60D9" w:rsidP="006E60D9">
      <w:pPr>
        <w:pStyle w:val="EW"/>
      </w:pPr>
      <w:r w:rsidRPr="007D45BF">
        <w:t>SRAP</w:t>
      </w:r>
      <w:r w:rsidRPr="007D45BF">
        <w:tab/>
      </w:r>
      <w:proofErr w:type="spellStart"/>
      <w:r w:rsidRPr="007D45BF">
        <w:t>Sidelink</w:t>
      </w:r>
      <w:proofErr w:type="spellEnd"/>
      <w:r w:rsidRPr="007D45BF">
        <w:t xml:space="preserve"> Relay Adaptation Protocol</w:t>
      </w:r>
    </w:p>
    <w:p w14:paraId="4B15DE6E" w14:textId="77777777" w:rsidR="00B26B1D" w:rsidRPr="007D45BF" w:rsidRDefault="00516063" w:rsidP="00B26B1D">
      <w:pPr>
        <w:pStyle w:val="EW"/>
      </w:pPr>
      <w:r w:rsidRPr="007D45BF">
        <w:t>U2N</w:t>
      </w:r>
      <w:r w:rsidRPr="007D45BF">
        <w:tab/>
        <w:t>UE-to-Network</w:t>
      </w:r>
    </w:p>
    <w:p w14:paraId="3C923AEB" w14:textId="3C0B65A8" w:rsidR="00516063" w:rsidRDefault="00B26B1D" w:rsidP="00B26B1D">
      <w:pPr>
        <w:pStyle w:val="EW"/>
      </w:pPr>
      <w:r w:rsidRPr="007D45BF">
        <w:t>U2U</w:t>
      </w:r>
      <w:r w:rsidRPr="007D45BF">
        <w:tab/>
        <w:t>UE-to-UE</w:t>
      </w:r>
    </w:p>
    <w:p w14:paraId="1C47A7EA" w14:textId="77777777" w:rsidR="001B5A3A" w:rsidRDefault="001B5A3A" w:rsidP="001B5A3A"/>
    <w:tbl>
      <w:tblPr>
        <w:tblStyle w:val="aa"/>
        <w:tblW w:w="0" w:type="auto"/>
        <w:shd w:val="clear" w:color="auto" w:fill="FFFE8D"/>
        <w:tblLook w:val="04A0" w:firstRow="1" w:lastRow="0" w:firstColumn="1" w:lastColumn="0" w:noHBand="0" w:noVBand="1"/>
      </w:tblPr>
      <w:tblGrid>
        <w:gridCol w:w="9629"/>
      </w:tblGrid>
      <w:tr w:rsidR="001B5A3A" w14:paraId="4F0A9EC2" w14:textId="77777777" w:rsidTr="005E46AE">
        <w:tc>
          <w:tcPr>
            <w:tcW w:w="9629" w:type="dxa"/>
            <w:shd w:val="clear" w:color="auto" w:fill="FFFE8D"/>
          </w:tcPr>
          <w:p w14:paraId="71150917" w14:textId="77777777" w:rsidR="001B5A3A" w:rsidRDefault="001B5A3A" w:rsidP="005E46AE">
            <w:pPr>
              <w:adjustRightInd w:val="0"/>
              <w:snapToGrid w:val="0"/>
              <w:spacing w:after="0"/>
              <w:jc w:val="center"/>
              <w:rPr>
                <w:rFonts w:eastAsia="宋体"/>
                <w:highlight w:val="yellow"/>
                <w:lang w:val="en-US" w:eastAsia="zh-CN"/>
              </w:rPr>
            </w:pPr>
            <w:r>
              <w:rPr>
                <w:rFonts w:eastAsia="宋体" w:hint="eastAsia"/>
                <w:i/>
                <w:iCs/>
                <w:lang w:val="en-US" w:eastAsia="zh-CN"/>
              </w:rPr>
              <w:lastRenderedPageBreak/>
              <w:t>Next change</w:t>
            </w:r>
          </w:p>
        </w:tc>
      </w:tr>
    </w:tbl>
    <w:p w14:paraId="3E3B3931" w14:textId="77777777" w:rsidR="001B5A3A" w:rsidRPr="007D45BF" w:rsidRDefault="001B5A3A" w:rsidP="001B5A3A"/>
    <w:p w14:paraId="03207A58" w14:textId="27CAD56B" w:rsidR="006935FD" w:rsidRPr="007D45BF" w:rsidRDefault="006935FD" w:rsidP="006935FD">
      <w:pPr>
        <w:pStyle w:val="31"/>
      </w:pPr>
      <w:bookmarkStart w:id="27" w:name="clause4"/>
      <w:bookmarkStart w:id="28" w:name="_Toc525809061"/>
      <w:bookmarkStart w:id="29" w:name="_Toc23239723"/>
      <w:bookmarkStart w:id="30" w:name="_Toc201740937"/>
      <w:bookmarkEnd w:id="27"/>
      <w:r w:rsidRPr="007D45BF">
        <w:t>4.2.2</w:t>
      </w:r>
      <w:r w:rsidRPr="007D45BF">
        <w:tab/>
      </w:r>
      <w:r w:rsidR="00B57EC9" w:rsidRPr="007D45BF">
        <w:rPr>
          <w:lang w:eastAsia="zh-CN"/>
        </w:rPr>
        <w:t>SRAP</w:t>
      </w:r>
      <w:r w:rsidRPr="007D45BF">
        <w:t xml:space="preserve"> entities</w:t>
      </w:r>
      <w:bookmarkEnd w:id="28"/>
      <w:bookmarkEnd w:id="29"/>
      <w:bookmarkEnd w:id="30"/>
    </w:p>
    <w:p w14:paraId="7EF4092C" w14:textId="1D81848D" w:rsidR="00516063" w:rsidRPr="007D45BF" w:rsidRDefault="00516063" w:rsidP="00516063">
      <w:r w:rsidRPr="007D45BF">
        <w:t>Figure 4.2.2-1 represents one possible structure for the SRAP sublayer. The figure is based on the radio interface protocol architecture defined in TS 38.300 [2].</w:t>
      </w:r>
    </w:p>
    <w:p w14:paraId="7310CBA7" w14:textId="6D3B0E2E" w:rsidR="00516063" w:rsidRPr="007D45BF" w:rsidRDefault="00B26B1D" w:rsidP="00516063">
      <w:pPr>
        <w:pStyle w:val="TH"/>
      </w:pPr>
      <w:r w:rsidRPr="007D45BF">
        <w:object w:dxaOrig="8126" w:dyaOrig="3787" w14:anchorId="0774C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189.4pt" o:ole="">
            <v:imagedata r:id="rId13" o:title=""/>
          </v:shape>
          <o:OLEObject Type="Embed" ProgID="Visio.Drawing.15" ShapeID="_x0000_i1025" DrawAspect="Content" ObjectID="_1818247589" r:id="rId14"/>
        </w:object>
      </w:r>
    </w:p>
    <w:p w14:paraId="6661B5FC" w14:textId="25917D30" w:rsidR="00516063" w:rsidRPr="007D45BF" w:rsidRDefault="00516063" w:rsidP="00516063">
      <w:pPr>
        <w:pStyle w:val="TF"/>
        <w:rPr>
          <w:rFonts w:cs="Arial"/>
        </w:rPr>
      </w:pPr>
      <w:r w:rsidRPr="007D45BF">
        <w:rPr>
          <w:rFonts w:cs="Arial"/>
        </w:rPr>
        <w:t>Figure 4.2.2-1: SRAP structure overview</w:t>
      </w:r>
    </w:p>
    <w:p w14:paraId="4D8F692D" w14:textId="4A382349" w:rsidR="00516063" w:rsidRPr="007D45BF" w:rsidRDefault="00516063" w:rsidP="00516063">
      <w:r w:rsidRPr="007D45BF">
        <w:t>On the U2N Relay UE</w:t>
      </w:r>
      <w:ins w:id="31" w:author="Rapp" w:date="2025-08-29T13:55:00Z">
        <w:r w:rsidR="001B5A3A">
          <w:t xml:space="preserve"> in single-hop U2N Relay and </w:t>
        </w:r>
        <w:r w:rsidR="001B5A3A" w:rsidRPr="008033E4">
          <w:t>the last Relay UE in multi-hop U2N Relay</w:t>
        </w:r>
      </w:ins>
      <w:r w:rsidRPr="007D45BF">
        <w:t xml:space="preserve">, the SRAP sublayer contains one SRAP entity at </w:t>
      </w:r>
      <w:proofErr w:type="spellStart"/>
      <w:r w:rsidRPr="007D45BF">
        <w:t>Uu</w:t>
      </w:r>
      <w:proofErr w:type="spellEnd"/>
      <w:r w:rsidRPr="007D45BF">
        <w:t xml:space="preserve"> interface and a separate collocated SRAP entity at the PC5 interface. On the U2N Remote UE</w:t>
      </w:r>
      <w:ins w:id="32" w:author="Rapp" w:date="2025-08-29T13:56:00Z">
        <w:r w:rsidR="001B5A3A" w:rsidRPr="001B5A3A">
          <w:t xml:space="preserve"> </w:t>
        </w:r>
        <w:r w:rsidR="001B5A3A">
          <w:t>and intermediate Relay UE</w:t>
        </w:r>
      </w:ins>
      <w:r w:rsidRPr="007D45BF">
        <w:t>, the SRAP sublayer contains only one SRAP entity</w:t>
      </w:r>
      <w:r w:rsidR="000B4496" w:rsidRPr="007D45BF">
        <w:t xml:space="preserve"> at the PC5 interface</w:t>
      </w:r>
      <w:r w:rsidRPr="007D45BF">
        <w:t>.</w:t>
      </w:r>
      <w:r w:rsidR="00B26B1D" w:rsidRPr="007D45BF">
        <w:t xml:space="preserve"> On the U2U Relay UE and U2U Remote UE, the SRAP sublayer contains only one </w:t>
      </w:r>
      <w:bookmarkStart w:id="33" w:name="_Hlk148532500"/>
      <w:r w:rsidR="00B26B1D" w:rsidRPr="007D45BF">
        <w:t>SRAP</w:t>
      </w:r>
      <w:bookmarkEnd w:id="33"/>
      <w:r w:rsidR="00B26B1D" w:rsidRPr="007D45BF">
        <w:t xml:space="preserve"> entity at the PC5 interface.</w:t>
      </w:r>
    </w:p>
    <w:p w14:paraId="6976DC66" w14:textId="77777777" w:rsidR="00B26B1D" w:rsidRPr="007D45BF" w:rsidRDefault="00516063" w:rsidP="00B26B1D">
      <w:r w:rsidRPr="007D45BF">
        <w:t xml:space="preserve">Each SRAP entity has a transmitting part and a receiving part. </w:t>
      </w:r>
      <w:r w:rsidR="00982AE3" w:rsidRPr="007D45BF">
        <w:t>Across the PC5 interface</w:t>
      </w:r>
      <w:r w:rsidR="00B26B1D" w:rsidRPr="007D45BF">
        <w:t xml:space="preserve"> in the U2N case</w:t>
      </w:r>
      <w:r w:rsidR="00982AE3" w:rsidRPr="007D45BF">
        <w:t xml:space="preserve">, the transmitting part of the SRAP entity at the U2N Remote UE has a corresponding receiving part of </w:t>
      </w:r>
      <w:r w:rsidR="00391704" w:rsidRPr="007D45BF">
        <w:t>an SRAP</w:t>
      </w:r>
      <w:r w:rsidR="00982AE3" w:rsidRPr="007D45BF">
        <w:t xml:space="preserve"> entity at the U2N Relay UE, and vice</w:t>
      </w:r>
      <w:r w:rsidR="008624D6" w:rsidRPr="007D45BF">
        <w:t xml:space="preserve"> </w:t>
      </w:r>
      <w:r w:rsidR="00982AE3" w:rsidRPr="007D45BF">
        <w:t xml:space="preserve">versa. Across the </w:t>
      </w:r>
      <w:proofErr w:type="spellStart"/>
      <w:r w:rsidR="00982AE3" w:rsidRPr="007D45BF">
        <w:t>Uu</w:t>
      </w:r>
      <w:proofErr w:type="spellEnd"/>
      <w:r w:rsidR="00982AE3" w:rsidRPr="007D45BF">
        <w:t xml:space="preserve"> interface, the transmitting part of the SRAP entity at the U2N Relay UE has a corresponding receiving part of </w:t>
      </w:r>
      <w:r w:rsidR="00391704" w:rsidRPr="007D45BF">
        <w:t>an SRAP</w:t>
      </w:r>
      <w:r w:rsidR="00982AE3" w:rsidRPr="007D45BF">
        <w:t xml:space="preserve"> entity at the </w:t>
      </w:r>
      <w:proofErr w:type="spellStart"/>
      <w:r w:rsidR="00982AE3" w:rsidRPr="007D45BF">
        <w:t>gNB</w:t>
      </w:r>
      <w:proofErr w:type="spellEnd"/>
      <w:r w:rsidR="00982AE3" w:rsidRPr="007D45BF">
        <w:t>, and vice</w:t>
      </w:r>
      <w:r w:rsidR="008624D6" w:rsidRPr="007D45BF">
        <w:t xml:space="preserve"> </w:t>
      </w:r>
      <w:r w:rsidR="00982AE3" w:rsidRPr="007D45BF">
        <w:t>versa.</w:t>
      </w:r>
    </w:p>
    <w:p w14:paraId="05379003" w14:textId="45634FE0" w:rsidR="00982AE3" w:rsidRDefault="00B26B1D" w:rsidP="00B26B1D">
      <w:pPr>
        <w:rPr>
          <w:ins w:id="34" w:author="Rapp" w:date="2025-08-29T13:57:00Z"/>
        </w:rPr>
      </w:pPr>
      <w:r w:rsidRPr="007D45BF">
        <w:t>Across the PC5 interface in the U2U case, the transmitting part of the SRAP entity at the U2U Remote UE has a corresponding receiving part of an SRAP entity at the U2U Relay UE, and vice versa.</w:t>
      </w:r>
    </w:p>
    <w:p w14:paraId="0DFC2616" w14:textId="4E757F80" w:rsidR="001B5A3A" w:rsidRPr="007D45BF" w:rsidRDefault="001B5A3A" w:rsidP="00B26B1D">
      <w:ins w:id="35" w:author="Rapp" w:date="2025-08-29T13:57:00Z">
        <w:r w:rsidRPr="003A1A68">
          <w:t xml:space="preserve">Across the PC5 interface in the </w:t>
        </w:r>
        <w:r>
          <w:t>mu</w:t>
        </w:r>
        <w:r>
          <w:rPr>
            <w:rFonts w:hint="eastAsia"/>
            <w:lang w:eastAsia="zh-CN"/>
          </w:rPr>
          <w:t>l</w:t>
        </w:r>
        <w:r>
          <w:t>ti-hop U2N</w:t>
        </w:r>
        <w:r w:rsidRPr="003A1A68">
          <w:t xml:space="preserve"> </w:t>
        </w:r>
        <w:r>
          <w:rPr>
            <w:rFonts w:hint="eastAsia"/>
            <w:lang w:eastAsia="zh-CN"/>
          </w:rPr>
          <w:t xml:space="preserve">relay </w:t>
        </w:r>
        <w:r w:rsidRPr="003A1A68">
          <w:t xml:space="preserve">case, the transmitting part of the SRAP entity at </w:t>
        </w:r>
        <w:r>
          <w:t>each</w:t>
        </w:r>
        <w:r w:rsidRPr="003A1A68">
          <w:t xml:space="preserve"> UE has a corresponding receiving part of an SRAP entity at the </w:t>
        </w:r>
        <w:r>
          <w:rPr>
            <w:rFonts w:hint="eastAsia"/>
            <w:lang w:eastAsia="zh-CN"/>
          </w:rPr>
          <w:t>P</w:t>
        </w:r>
        <w:r>
          <w:t>arent UE</w:t>
        </w:r>
        <w:r w:rsidRPr="003A1A68">
          <w:t>, and vice versa</w:t>
        </w:r>
        <w:r>
          <w:t>.</w:t>
        </w:r>
      </w:ins>
    </w:p>
    <w:p w14:paraId="768D4FDB" w14:textId="777340BA" w:rsidR="00516063" w:rsidRPr="007D45BF" w:rsidRDefault="00516063" w:rsidP="00516063">
      <w:r w:rsidRPr="007D45BF">
        <w:t>Figure 4.2.2-2</w:t>
      </w:r>
      <w:r w:rsidR="00384DEC" w:rsidRPr="007D45BF">
        <w:t xml:space="preserve"> and Figure 4.2.2-3</w:t>
      </w:r>
      <w:r w:rsidRPr="007D45BF">
        <w:t xml:space="preserve"> represents the functional view of the SRAP entity</w:t>
      </w:r>
      <w:r w:rsidR="00B26B1D" w:rsidRPr="007D45BF">
        <w:t xml:space="preserve"> in U2N Relay case</w:t>
      </w:r>
      <w:r w:rsidRPr="007D45BF">
        <w:t xml:space="preserve"> for the SRAP sublayer</w:t>
      </w:r>
      <w:r w:rsidR="00384DEC" w:rsidRPr="007D45BF">
        <w:t xml:space="preserve"> at PC5 interface and at </w:t>
      </w:r>
      <w:proofErr w:type="spellStart"/>
      <w:r w:rsidR="00384DEC" w:rsidRPr="007D45BF">
        <w:t>Uu</w:t>
      </w:r>
      <w:proofErr w:type="spellEnd"/>
      <w:r w:rsidR="00384DEC" w:rsidRPr="007D45BF">
        <w:t xml:space="preserve"> interface respectively</w:t>
      </w:r>
      <w:r w:rsidRPr="007D45BF">
        <w:t>.</w:t>
      </w:r>
      <w:r w:rsidR="00B26B1D" w:rsidRPr="007D45BF">
        <w:t xml:space="preserve"> Figure 4.2.2-4 represents the functional view of the SRAP entity in U2U Relay case for the SRAP sublayer at PC5 interface.</w:t>
      </w:r>
    </w:p>
    <w:bookmarkStart w:id="36" w:name="_Hlk195199535"/>
    <w:p w14:paraId="60CC1F06" w14:textId="1B50F0CE" w:rsidR="00384DEC" w:rsidRPr="007D45BF" w:rsidRDefault="001B5A3A" w:rsidP="00663418">
      <w:pPr>
        <w:pStyle w:val="TH"/>
      </w:pPr>
      <w:ins w:id="37" w:author="Rapp" w:date="2025-08-29T13:57:00Z">
        <w:r>
          <w:rPr>
            <w:rFonts w:hint="eastAsia"/>
          </w:rPr>
          <w:object w:dxaOrig="24490" w:dyaOrig="15630" w14:anchorId="3706CF71">
            <v:shape id="_x0000_i1026" type="#_x0000_t75" style="width:481.3pt;height:307.4pt" o:ole="">
              <v:imagedata r:id="rId15" o:title=""/>
            </v:shape>
            <o:OLEObject Type="Embed" ProgID="Visio.Drawing.15" ShapeID="_x0000_i1026" DrawAspect="Content" ObjectID="_1818247590" r:id="rId16"/>
          </w:object>
        </w:r>
      </w:ins>
      <w:bookmarkEnd w:id="36"/>
      <w:del w:id="38" w:author="Rapp" w:date="2025-08-29T13:57:00Z">
        <w:r w:rsidR="00B26B1D" w:rsidRPr="007D45BF" w:rsidDel="001B5A3A">
          <w:object w:dxaOrig="22070" w:dyaOrig="17520" w14:anchorId="2066EBCA">
            <v:shape id="_x0000_i1027" type="#_x0000_t75" style="width:452.5pt;height:358.9pt;mso-position-vertical:absolute" o:ole="">
              <v:imagedata r:id="rId17" o:title=""/>
            </v:shape>
            <o:OLEObject Type="Embed" ProgID="Visio.Drawing.15" ShapeID="_x0000_i1027" DrawAspect="Content" ObjectID="_1818247591" r:id="rId18"/>
          </w:object>
        </w:r>
      </w:del>
    </w:p>
    <w:p w14:paraId="1941F4D3" w14:textId="23C35044" w:rsidR="0034043E" w:rsidRPr="007D45BF" w:rsidRDefault="0034043E" w:rsidP="0034043E">
      <w:pPr>
        <w:pStyle w:val="TF"/>
        <w:rPr>
          <w:rFonts w:cs="Arial"/>
        </w:rPr>
      </w:pPr>
      <w:r w:rsidRPr="007D45BF">
        <w:rPr>
          <w:rFonts w:cs="Arial"/>
        </w:rPr>
        <w:t>Figure 4.2.2-2: Example of functional view of SRAP sublayer at PC5 interface</w:t>
      </w:r>
      <w:r w:rsidR="00B26B1D" w:rsidRPr="007D45BF">
        <w:rPr>
          <w:rFonts w:cs="Arial"/>
        </w:rPr>
        <w:t xml:space="preserve"> </w:t>
      </w:r>
      <w:r w:rsidR="00B26B1D" w:rsidRPr="007D45BF">
        <w:rPr>
          <w:rFonts w:cs="Arial"/>
          <w:lang w:eastAsia="zh-CN"/>
        </w:rPr>
        <w:t xml:space="preserve">in </w:t>
      </w:r>
      <w:r w:rsidR="00B26B1D" w:rsidRPr="007D45BF">
        <w:rPr>
          <w:rFonts w:cs="Arial"/>
        </w:rPr>
        <w:t>U2N R</w:t>
      </w:r>
      <w:r w:rsidR="00B26B1D" w:rsidRPr="007D45BF">
        <w:rPr>
          <w:rFonts w:cs="Arial"/>
          <w:lang w:eastAsia="zh-CN"/>
        </w:rPr>
        <w:t>elay case</w:t>
      </w:r>
    </w:p>
    <w:p w14:paraId="3E79BE9B" w14:textId="08ED8FE7" w:rsidR="00605389" w:rsidRPr="007D45BF" w:rsidRDefault="001B5A3A" w:rsidP="00663418">
      <w:pPr>
        <w:pStyle w:val="TH"/>
      </w:pPr>
      <w:ins w:id="39" w:author="Rapp" w:date="2025-08-29T13:58:00Z">
        <w:r w:rsidRPr="003A1A68">
          <w:object w:dxaOrig="22070" w:dyaOrig="17520" w14:anchorId="2B76D59C">
            <v:shape id="_x0000_i1028" type="#_x0000_t75" style="width:472.45pt;height:374.95pt" o:ole="">
              <v:imagedata r:id="rId19" o:title=""/>
            </v:shape>
            <o:OLEObject Type="Embed" ProgID="Visio.Drawing.15" ShapeID="_x0000_i1028" DrawAspect="Content" ObjectID="_1818247592" r:id="rId20"/>
          </w:object>
        </w:r>
      </w:ins>
      <w:del w:id="40" w:author="Rapp" w:date="2025-08-29T13:58:00Z">
        <w:r w:rsidR="005F0053" w:rsidRPr="007D45BF" w:rsidDel="001B5A3A">
          <w:object w:dxaOrig="22065" w:dyaOrig="17520" w14:anchorId="0092E821">
            <v:shape id="_x0000_i1029" type="#_x0000_t75" style="width:472.45pt;height:374.95pt" o:ole="">
              <v:imagedata r:id="rId21" o:title=""/>
            </v:shape>
            <o:OLEObject Type="Embed" ProgID="Visio.Drawing.15" ShapeID="_x0000_i1029" DrawAspect="Content" ObjectID="_1818247593" r:id="rId22"/>
          </w:object>
        </w:r>
      </w:del>
    </w:p>
    <w:p w14:paraId="010FCFF4" w14:textId="334E5854" w:rsidR="0034043E" w:rsidRPr="007D45BF" w:rsidRDefault="0034043E" w:rsidP="0034043E">
      <w:pPr>
        <w:pStyle w:val="TF"/>
        <w:rPr>
          <w:rFonts w:cs="Arial"/>
        </w:rPr>
      </w:pPr>
      <w:r w:rsidRPr="007D45BF">
        <w:rPr>
          <w:rFonts w:cs="Arial"/>
        </w:rPr>
        <w:t>Figure 4.2.2-</w:t>
      </w:r>
      <w:r w:rsidR="00737DD8" w:rsidRPr="007D45BF">
        <w:rPr>
          <w:rFonts w:cs="Arial"/>
        </w:rPr>
        <w:t>3</w:t>
      </w:r>
      <w:r w:rsidRPr="007D45BF">
        <w:rPr>
          <w:rFonts w:cs="Arial"/>
        </w:rPr>
        <w:t xml:space="preserve">: Example of functional view of SRAP sublayer at </w:t>
      </w:r>
      <w:proofErr w:type="spellStart"/>
      <w:r w:rsidRPr="007D45BF">
        <w:rPr>
          <w:rFonts w:cs="Arial"/>
        </w:rPr>
        <w:t>Uu</w:t>
      </w:r>
      <w:proofErr w:type="spellEnd"/>
      <w:r w:rsidRPr="007D45BF">
        <w:rPr>
          <w:rFonts w:cs="Arial"/>
        </w:rPr>
        <w:t xml:space="preserve"> interface</w:t>
      </w:r>
    </w:p>
    <w:p w14:paraId="01CDF5AF" w14:textId="7ED19B97" w:rsidR="0034043E" w:rsidRPr="007D45BF" w:rsidRDefault="0034043E" w:rsidP="0034043E">
      <w:r w:rsidRPr="007D45BF">
        <w:t>In the example of Figure 4.2.2-2 and Figure 4.2.2-3, at relay UE</w:t>
      </w:r>
      <w:r w:rsidR="00657274" w:rsidRPr="007D45BF">
        <w:t>:</w:t>
      </w:r>
    </w:p>
    <w:p w14:paraId="5556E2A9" w14:textId="59C0D9E0" w:rsidR="0034043E" w:rsidRPr="007D45BF" w:rsidRDefault="0034043E" w:rsidP="0034043E">
      <w:pPr>
        <w:pStyle w:val="B1"/>
      </w:pPr>
      <w:r w:rsidRPr="007D45BF">
        <w:t>-</w:t>
      </w:r>
      <w:r w:rsidRPr="007D45BF">
        <w:tab/>
      </w:r>
      <w:r w:rsidR="00C034F3" w:rsidRPr="007D45BF">
        <w:t>For data packet not corresponding to SRB0</w:t>
      </w:r>
      <w:ins w:id="41" w:author="Rapp" w:date="2025-08-29T13:58:00Z">
        <w:r w:rsidR="001B5A3A">
          <w:t xml:space="preserve"> </w:t>
        </w:r>
        <w:r w:rsidR="001B5A3A">
          <w:rPr>
            <w:rFonts w:hint="eastAsia"/>
            <w:lang w:eastAsia="zh-CN"/>
          </w:rPr>
          <w:t>of the Child UE</w:t>
        </w:r>
      </w:ins>
      <w:r w:rsidR="00C034F3" w:rsidRPr="007D45BF">
        <w:t>, t</w:t>
      </w:r>
      <w:r w:rsidRPr="007D45BF">
        <w:t xml:space="preserve">he receiving part on the SRAP entity of </w:t>
      </w:r>
      <w:proofErr w:type="spellStart"/>
      <w:r w:rsidRPr="007D45BF">
        <w:t>Uu</w:t>
      </w:r>
      <w:proofErr w:type="spellEnd"/>
      <w:ins w:id="42" w:author="Rapp" w:date="2025-08-29T13:59:00Z">
        <w:r w:rsidR="001B5A3A">
          <w:t xml:space="preserve"> </w:t>
        </w:r>
        <w:r w:rsidR="001B5A3A">
          <w:rPr>
            <w:rFonts w:hint="eastAsia"/>
            <w:lang w:eastAsia="zh-CN"/>
          </w:rPr>
          <w:t>or PC5</w:t>
        </w:r>
      </w:ins>
      <w:r w:rsidRPr="007D45BF">
        <w:t xml:space="preserve"> interface delivers SRAP </w:t>
      </w:r>
      <w:r w:rsidR="008624D6" w:rsidRPr="007D45BF">
        <w:t xml:space="preserve">Data </w:t>
      </w:r>
      <w:r w:rsidRPr="007D45BF">
        <w:t>PDUs to the transmitting part on the collocated SRAP entity of PC5 interface</w:t>
      </w:r>
      <w:ins w:id="43" w:author="Rapp" w:date="2025-08-29T13:59:00Z">
        <w:r w:rsidR="001B5A3A">
          <w:t xml:space="preserve"> </w:t>
        </w:r>
        <w:r w:rsidR="001B5A3A">
          <w:rPr>
            <w:rFonts w:hint="eastAsia"/>
            <w:lang w:eastAsia="zh-CN"/>
          </w:rPr>
          <w:t>for DL data packets</w:t>
        </w:r>
      </w:ins>
      <w:r w:rsidRPr="007D45BF">
        <w:t xml:space="preserve">, and the receiving part on the SRAP entity of PC5 interface delivers SRAP </w:t>
      </w:r>
      <w:r w:rsidR="008624D6" w:rsidRPr="007D45BF">
        <w:t xml:space="preserve">Data </w:t>
      </w:r>
      <w:r w:rsidRPr="007D45BF">
        <w:t xml:space="preserve">PDUs to the transmitting part on the collocated SRAP entity of </w:t>
      </w:r>
      <w:proofErr w:type="spellStart"/>
      <w:r w:rsidRPr="007D45BF">
        <w:t>Uu</w:t>
      </w:r>
      <w:proofErr w:type="spellEnd"/>
      <w:ins w:id="44" w:author="Rapp" w:date="2025-08-29T14:00:00Z">
        <w:r w:rsidR="001B5A3A">
          <w:t xml:space="preserve"> </w:t>
        </w:r>
        <w:r w:rsidR="001B5A3A">
          <w:rPr>
            <w:rFonts w:hint="eastAsia"/>
            <w:lang w:eastAsia="zh-CN"/>
          </w:rPr>
          <w:t>or PC5</w:t>
        </w:r>
      </w:ins>
      <w:r w:rsidRPr="007D45BF">
        <w:t xml:space="preserve"> interface</w:t>
      </w:r>
      <w:ins w:id="45" w:author="Rapp" w:date="2025-08-29T14:00:00Z">
        <w:r w:rsidR="001B5A3A">
          <w:t xml:space="preserve"> </w:t>
        </w:r>
        <w:r w:rsidR="001B5A3A">
          <w:rPr>
            <w:rFonts w:hint="eastAsia"/>
            <w:lang w:eastAsia="zh-CN"/>
          </w:rPr>
          <w:t>for UL data packets</w:t>
        </w:r>
      </w:ins>
      <w:r w:rsidR="00C034F3" w:rsidRPr="007D45BF">
        <w:t>.</w:t>
      </w:r>
      <w:r w:rsidRPr="007D45BF">
        <w:t xml:space="preserve"> A</w:t>
      </w:r>
      <w:r w:rsidR="006E60D9" w:rsidRPr="007D45BF">
        <w:t>s an a</w:t>
      </w:r>
      <w:r w:rsidRPr="007D45BF">
        <w:t>lternative, the receiving part may deliver SRAP SDUs to the transmitting</w:t>
      </w:r>
      <w:r w:rsidRPr="007D45BF" w:rsidDel="00135C1E">
        <w:t xml:space="preserve"> </w:t>
      </w:r>
      <w:r w:rsidRPr="007D45BF">
        <w:t>part</w:t>
      </w:r>
      <w:r w:rsidR="008624D6" w:rsidRPr="007D45BF">
        <w:t xml:space="preserve"> on the collocated SRAP entity</w:t>
      </w:r>
      <w:r w:rsidRPr="007D45BF">
        <w:t xml:space="preserve">. When passing SRAP SDUs, the receiving part removes the SRAP header and the transmitting part </w:t>
      </w:r>
      <w:r w:rsidR="005F0053" w:rsidRPr="007D45BF">
        <w:t xml:space="preserve">of the relay UE </w:t>
      </w:r>
      <w:r w:rsidRPr="007D45BF">
        <w:t xml:space="preserve">adds the SRAP header with the same SRAP header content as carried on the SRAP </w:t>
      </w:r>
      <w:r w:rsidR="008624D6" w:rsidRPr="007D45BF">
        <w:t xml:space="preserve">Data </w:t>
      </w:r>
      <w:r w:rsidRPr="007D45BF">
        <w:t xml:space="preserve">PDU header prior to removal. Passing SRAP SDUs in this manner is therefore functionally equivalent to passing SRAP </w:t>
      </w:r>
      <w:r w:rsidR="008624D6" w:rsidRPr="007D45BF">
        <w:t xml:space="preserve">Data </w:t>
      </w:r>
      <w:r w:rsidRPr="007D45BF">
        <w:t xml:space="preserve">PDUs, in implementation. The following specification therefore refers to the passing of SRAP </w:t>
      </w:r>
      <w:r w:rsidR="008624D6" w:rsidRPr="007D45BF">
        <w:t>d</w:t>
      </w:r>
      <w:r w:rsidRPr="007D45BF">
        <w:t xml:space="preserve">ata </w:t>
      </w:r>
      <w:r w:rsidR="008624D6" w:rsidRPr="007D45BF">
        <w:rPr>
          <w:lang w:eastAsia="zh-CN"/>
        </w:rPr>
        <w:t>p</w:t>
      </w:r>
      <w:r w:rsidRPr="007D45BF">
        <w:rPr>
          <w:lang w:eastAsia="zh-CN"/>
        </w:rPr>
        <w:t>ackets</w:t>
      </w:r>
      <w:r w:rsidRPr="007D45BF">
        <w:t>.</w:t>
      </w:r>
    </w:p>
    <w:p w14:paraId="1C0E6883" w14:textId="0B28CF10" w:rsidR="008624D6" w:rsidRPr="007D45BF" w:rsidRDefault="0034043E" w:rsidP="000152B9">
      <w:pPr>
        <w:pStyle w:val="B1"/>
      </w:pPr>
      <w:r w:rsidRPr="007D45BF">
        <w:t>-</w:t>
      </w:r>
      <w:r w:rsidRPr="007D45BF">
        <w:tab/>
        <w:t xml:space="preserve">For </w:t>
      </w:r>
      <w:r w:rsidR="006354ED" w:rsidRPr="007D45BF">
        <w:rPr>
          <w:lang w:eastAsia="zh-CN"/>
        </w:rPr>
        <w:t>UL</w:t>
      </w:r>
      <w:r w:rsidR="006354ED" w:rsidRPr="007D45BF">
        <w:t xml:space="preserve"> </w:t>
      </w:r>
      <w:r w:rsidRPr="007D45BF">
        <w:t xml:space="preserve">data packet </w:t>
      </w:r>
      <w:r w:rsidR="008624D6" w:rsidRPr="007D45BF">
        <w:t>corresponding to SRB0</w:t>
      </w:r>
      <w:ins w:id="46" w:author="Rapp" w:date="2025-08-29T14:00:00Z">
        <w:r w:rsidR="001B5A3A">
          <w:t xml:space="preserve"> </w:t>
        </w:r>
        <w:r w:rsidR="001B5A3A">
          <w:rPr>
            <w:rFonts w:hint="eastAsia"/>
            <w:lang w:eastAsia="zh-CN"/>
          </w:rPr>
          <w:t>of the Child UE</w:t>
        </w:r>
      </w:ins>
      <w:r w:rsidRPr="007D45BF">
        <w:t xml:space="preserve">, the receiving part on the SRAP entity of PC5 interface delivers SRAP SDUs to the transmitting part on the collocated SRAP entity of </w:t>
      </w:r>
      <w:proofErr w:type="spellStart"/>
      <w:r w:rsidRPr="007D45BF">
        <w:t>Uu</w:t>
      </w:r>
      <w:proofErr w:type="spellEnd"/>
      <w:r w:rsidRPr="007D45BF">
        <w:t xml:space="preserve"> </w:t>
      </w:r>
      <w:ins w:id="47" w:author="Rapp" w:date="2025-08-29T14:01:00Z">
        <w:r w:rsidR="001B5A3A">
          <w:rPr>
            <w:rFonts w:hint="eastAsia"/>
            <w:lang w:eastAsia="zh-CN"/>
          </w:rPr>
          <w:t>or PC5</w:t>
        </w:r>
        <w:r w:rsidR="001B5A3A">
          <w:rPr>
            <w:lang w:eastAsia="zh-CN"/>
          </w:rPr>
          <w:t xml:space="preserve"> </w:t>
        </w:r>
      </w:ins>
      <w:r w:rsidRPr="007D45BF">
        <w:t xml:space="preserve">interface, and the transmitting part </w:t>
      </w:r>
      <w:r w:rsidR="008624D6" w:rsidRPr="007D45BF">
        <w:t xml:space="preserve">on the SRAP entity of </w:t>
      </w:r>
      <w:proofErr w:type="spellStart"/>
      <w:r w:rsidR="008624D6" w:rsidRPr="007D45BF">
        <w:t>Uu</w:t>
      </w:r>
      <w:proofErr w:type="spellEnd"/>
      <w:r w:rsidR="008624D6" w:rsidRPr="007D45BF">
        <w:t xml:space="preserve"> </w:t>
      </w:r>
      <w:ins w:id="48" w:author="Rapp" w:date="2025-08-29T14:01:00Z">
        <w:r w:rsidR="001B5A3A">
          <w:rPr>
            <w:rFonts w:hint="eastAsia"/>
            <w:lang w:eastAsia="zh-CN"/>
          </w:rPr>
          <w:t>or PC5</w:t>
        </w:r>
        <w:r w:rsidR="001B5A3A">
          <w:rPr>
            <w:lang w:eastAsia="zh-CN"/>
          </w:rPr>
          <w:t xml:space="preserve"> </w:t>
        </w:r>
      </w:ins>
      <w:r w:rsidR="008624D6" w:rsidRPr="007D45BF">
        <w:t xml:space="preserve">interface </w:t>
      </w:r>
      <w:r w:rsidRPr="007D45BF">
        <w:t>adds the SRAP header in accordance with clause 5.3.3.</w:t>
      </w:r>
    </w:p>
    <w:p w14:paraId="2B6A3985" w14:textId="1022E790" w:rsidR="00516063" w:rsidRPr="007D45BF" w:rsidRDefault="008624D6" w:rsidP="008624D6">
      <w:pPr>
        <w:pStyle w:val="B1"/>
      </w:pPr>
      <w:r w:rsidRPr="007D45BF">
        <w:t>-</w:t>
      </w:r>
      <w:r w:rsidRPr="007D45BF">
        <w:tab/>
        <w:t xml:space="preserve">For </w:t>
      </w:r>
      <w:r w:rsidR="006354ED" w:rsidRPr="007D45BF">
        <w:t xml:space="preserve">DL </w:t>
      </w:r>
      <w:r w:rsidRPr="007D45BF">
        <w:t xml:space="preserve">data packet </w:t>
      </w:r>
      <w:r w:rsidR="006354ED" w:rsidRPr="007D45BF">
        <w:t>corresponding to</w:t>
      </w:r>
      <w:r w:rsidRPr="007D45BF">
        <w:t xml:space="preserve"> SRB0</w:t>
      </w:r>
      <w:ins w:id="49" w:author="Rapp" w:date="2025-08-29T14:01:00Z">
        <w:r w:rsidR="001B5A3A">
          <w:t xml:space="preserve"> </w:t>
        </w:r>
        <w:r w:rsidR="001B5A3A">
          <w:rPr>
            <w:rFonts w:hint="eastAsia"/>
            <w:lang w:eastAsia="zh-CN"/>
          </w:rPr>
          <w:t>of the Child UE</w:t>
        </w:r>
      </w:ins>
      <w:r w:rsidRPr="007D45BF">
        <w:t xml:space="preserve">, the receiving part on the SRAP entity of </w:t>
      </w:r>
      <w:proofErr w:type="spellStart"/>
      <w:r w:rsidRPr="007D45BF">
        <w:t>Uu</w:t>
      </w:r>
      <w:proofErr w:type="spellEnd"/>
      <w:r w:rsidRPr="007D45BF">
        <w:t xml:space="preserve"> </w:t>
      </w:r>
      <w:ins w:id="50" w:author="Rapp" w:date="2025-08-29T14:01:00Z">
        <w:r w:rsidR="001B5A3A">
          <w:rPr>
            <w:rFonts w:hint="eastAsia"/>
            <w:lang w:eastAsia="zh-CN"/>
          </w:rPr>
          <w:t>or PC5</w:t>
        </w:r>
        <w:r w:rsidR="001B5A3A">
          <w:rPr>
            <w:lang w:eastAsia="zh-CN"/>
          </w:rPr>
          <w:t xml:space="preserve"> </w:t>
        </w:r>
      </w:ins>
      <w:r w:rsidRPr="007D45BF">
        <w:t>interface delivers SRAP Data PDUs to the transmitting part on the collocated SRAP entity of PC5 interface, and the transmitting part on the SRAP entity of PC5 interface removes the SRAP header in accordance with clause 5.2.2.</w:t>
      </w:r>
      <w:r w:rsidR="006354ED" w:rsidRPr="007D45BF">
        <w:t xml:space="preserve"> As an alternative for handling DL data packet corresponding to SRB0</w:t>
      </w:r>
      <w:r w:rsidR="005F0053" w:rsidRPr="007D45BF">
        <w:t xml:space="preserve"> not shown in Figure 4.2.2-2 or Figure 4.2.2-3</w:t>
      </w:r>
      <w:r w:rsidR="006354ED" w:rsidRPr="007D45BF">
        <w:t xml:space="preserve">, the receiving part on the SRAP entity of </w:t>
      </w:r>
      <w:proofErr w:type="spellStart"/>
      <w:r w:rsidR="006354ED" w:rsidRPr="007D45BF">
        <w:t>Uu</w:t>
      </w:r>
      <w:proofErr w:type="spellEnd"/>
      <w:r w:rsidR="006354ED" w:rsidRPr="007D45BF">
        <w:t xml:space="preserve"> </w:t>
      </w:r>
      <w:ins w:id="51" w:author="Rapp" w:date="2025-08-29T14:02:00Z">
        <w:r w:rsidR="001B5A3A">
          <w:rPr>
            <w:rFonts w:hint="eastAsia"/>
            <w:lang w:eastAsia="zh-CN"/>
          </w:rPr>
          <w:t>or PC5</w:t>
        </w:r>
        <w:r w:rsidR="001B5A3A">
          <w:rPr>
            <w:lang w:eastAsia="zh-CN"/>
          </w:rPr>
          <w:t xml:space="preserve"> </w:t>
        </w:r>
      </w:ins>
      <w:r w:rsidR="006354ED" w:rsidRPr="007D45BF">
        <w:t>interface remove</w:t>
      </w:r>
      <w:r w:rsidR="005F0053" w:rsidRPr="007D45BF">
        <w:t>s</w:t>
      </w:r>
      <w:r w:rsidR="006354ED" w:rsidRPr="007D45BF">
        <w:t xml:space="preserve"> the SRAP header and delivers SRAP SDUs to the transmitting part on the collocated SRAP entity of PC5 interface.</w:t>
      </w:r>
    </w:p>
    <w:p w14:paraId="4E8308BD" w14:textId="4DA880E0" w:rsidR="00B26B1D" w:rsidRPr="007D45BF" w:rsidRDefault="00DF628E" w:rsidP="00B26B1D">
      <w:pPr>
        <w:pStyle w:val="TH"/>
      </w:pPr>
      <w:r w:rsidRPr="007D45BF">
        <w:rPr>
          <w:noProof/>
        </w:rPr>
        <w:object w:dxaOrig="22071" w:dyaOrig="17521" w14:anchorId="45BB4721">
          <v:shape id="_x0000_i1030" type="#_x0000_t75" alt="" style="width:453.6pt;height:5in;mso-width-percent:0;mso-height-percent:0;mso-width-percent:0;mso-height-percent:0" o:ole="">
            <v:imagedata r:id="rId23" o:title=""/>
          </v:shape>
          <o:OLEObject Type="Embed" ProgID="Visio.Drawing.15" ShapeID="_x0000_i1030" DrawAspect="Content" ObjectID="_1818247594" r:id="rId24"/>
        </w:object>
      </w:r>
    </w:p>
    <w:p w14:paraId="4093C60B" w14:textId="77777777" w:rsidR="00B26B1D" w:rsidRPr="007D45BF" w:rsidRDefault="00B26B1D" w:rsidP="00B26B1D">
      <w:pPr>
        <w:pStyle w:val="TF"/>
        <w:rPr>
          <w:rFonts w:cs="Arial"/>
        </w:rPr>
      </w:pPr>
      <w:r w:rsidRPr="007D45BF">
        <w:rPr>
          <w:rFonts w:cs="Arial"/>
        </w:rPr>
        <w:t>Figure 4.2.2-4: Example of functional view of SRAP sublayer at PC5 interface in U2U Relay case</w:t>
      </w:r>
    </w:p>
    <w:p w14:paraId="488B6CDF" w14:textId="77777777" w:rsidR="00B26B1D" w:rsidRPr="007D45BF" w:rsidRDefault="00B26B1D" w:rsidP="00B26B1D">
      <w:r w:rsidRPr="007D45BF">
        <w:t>In the example of Figure 4.2.2-4, at U2U relay UE:</w:t>
      </w:r>
    </w:p>
    <w:p w14:paraId="10022C75" w14:textId="04652C52" w:rsidR="001B5A3A" w:rsidRPr="007D45BF" w:rsidRDefault="00B26B1D" w:rsidP="001B5A3A">
      <w:pPr>
        <w:pStyle w:val="B1"/>
      </w:pPr>
      <w:r w:rsidRPr="007D45BF">
        <w:t>-</w:t>
      </w:r>
      <w:r w:rsidRPr="007D45BF">
        <w:tab/>
        <w:t>For U2U data packet, the receiving part on the SRAP entity of PC5 interface between the U2U Relay UE and the U2U Remote UE delivers U2U SRAP Data PDUs to the transmitting part on the SRAP entity of PC5 interface between the U2U Relay UE and the peer U2U Remote UE. As an alternative, the receiving part may deliver SRAP SDUs to the transmitting part on the SRAP entity. When passing SRAP SDUs, the receiving part removes the SRAP header and the transmitting part of the relay UE adds the SRAP header with the same SRAP header content as carried on the U2U SRAP Data PDU header prior to removal. Passing SRAP SDUs in this manner is therefore functionally equivalent to passing U2U SRAP Data PDUs, in implementation. The following specification therefore refers to the passing of SRAP data packets.</w:t>
      </w:r>
    </w:p>
    <w:tbl>
      <w:tblPr>
        <w:tblStyle w:val="aa"/>
        <w:tblW w:w="0" w:type="auto"/>
        <w:shd w:val="clear" w:color="auto" w:fill="FFFE8D"/>
        <w:tblLook w:val="04A0" w:firstRow="1" w:lastRow="0" w:firstColumn="1" w:lastColumn="0" w:noHBand="0" w:noVBand="1"/>
      </w:tblPr>
      <w:tblGrid>
        <w:gridCol w:w="9629"/>
      </w:tblGrid>
      <w:tr w:rsidR="001B5A3A" w14:paraId="519830C5" w14:textId="77777777" w:rsidTr="005E46AE">
        <w:tc>
          <w:tcPr>
            <w:tcW w:w="9629" w:type="dxa"/>
            <w:shd w:val="clear" w:color="auto" w:fill="FFFE8D"/>
          </w:tcPr>
          <w:p w14:paraId="7EA9C284" w14:textId="77777777" w:rsidR="001B5A3A" w:rsidRDefault="001B5A3A" w:rsidP="005E46AE">
            <w:pPr>
              <w:adjustRightInd w:val="0"/>
              <w:snapToGrid w:val="0"/>
              <w:spacing w:after="0"/>
              <w:jc w:val="center"/>
              <w:rPr>
                <w:rFonts w:eastAsia="宋体"/>
                <w:highlight w:val="yellow"/>
                <w:lang w:val="en-US" w:eastAsia="zh-CN"/>
              </w:rPr>
            </w:pPr>
            <w:r>
              <w:rPr>
                <w:rFonts w:eastAsia="宋体" w:hint="eastAsia"/>
                <w:i/>
                <w:iCs/>
                <w:lang w:val="en-US" w:eastAsia="zh-CN"/>
              </w:rPr>
              <w:t>Next change</w:t>
            </w:r>
          </w:p>
        </w:tc>
      </w:tr>
    </w:tbl>
    <w:p w14:paraId="07D550FB" w14:textId="5383DBF0" w:rsidR="00440E72" w:rsidRPr="007D45BF" w:rsidRDefault="00440E72" w:rsidP="00440E72">
      <w:pPr>
        <w:pStyle w:val="21"/>
      </w:pPr>
      <w:bookmarkStart w:id="52" w:name="_Toc201740942"/>
      <w:r w:rsidRPr="007D45BF">
        <w:t>4.5</w:t>
      </w:r>
      <w:r w:rsidRPr="007D45BF">
        <w:tab/>
        <w:t>Configurations</w:t>
      </w:r>
      <w:bookmarkEnd w:id="52"/>
    </w:p>
    <w:p w14:paraId="3BBD4C1D" w14:textId="37CA2C18" w:rsidR="001328B6" w:rsidRPr="007D45BF" w:rsidRDefault="001328B6" w:rsidP="001328B6">
      <w:pPr>
        <w:rPr>
          <w:lang w:eastAsia="zh-CN"/>
        </w:rPr>
      </w:pPr>
      <w:r w:rsidRPr="007D45BF">
        <w:rPr>
          <w:lang w:eastAsia="zh-CN"/>
        </w:rPr>
        <w:t>The configuration of the SRAP entity</w:t>
      </w:r>
      <w:r w:rsidR="002E3198" w:rsidRPr="007D45BF">
        <w:rPr>
          <w:lang w:eastAsia="zh-CN"/>
        </w:rPr>
        <w:t xml:space="preserve"> for U2N Remote UE</w:t>
      </w:r>
      <w:r w:rsidRPr="007D45BF">
        <w:rPr>
          <w:lang w:eastAsia="zh-CN"/>
        </w:rPr>
        <w:t xml:space="preserve"> includes:</w:t>
      </w:r>
    </w:p>
    <w:p w14:paraId="6065C434" w14:textId="1EFD07C3" w:rsidR="001328B6" w:rsidRPr="007D45BF" w:rsidRDefault="001328B6" w:rsidP="001328B6">
      <w:pPr>
        <w:pStyle w:val="B1"/>
        <w:rPr>
          <w:lang w:eastAsia="ko-KR"/>
        </w:rPr>
      </w:pPr>
      <w:r w:rsidRPr="007D45BF">
        <w:rPr>
          <w:lang w:eastAsia="ko-KR"/>
        </w:rPr>
        <w:t>-</w:t>
      </w:r>
      <w:r w:rsidRPr="007D45BF">
        <w:rPr>
          <w:lang w:eastAsia="ko-KR"/>
        </w:rPr>
        <w:tab/>
        <w:t xml:space="preserve">Mapping from </w:t>
      </w:r>
      <w:r w:rsidR="00737DD8" w:rsidRPr="007D45BF">
        <w:rPr>
          <w:lang w:eastAsia="ko-KR"/>
        </w:rPr>
        <w:t xml:space="preserve">a radio bearer identified by </w:t>
      </w:r>
      <w:r w:rsidR="00AB184C" w:rsidRPr="007D45BF">
        <w:rPr>
          <w:lang w:eastAsia="ko-KR"/>
        </w:rPr>
        <w:t>BEARER ID</w:t>
      </w:r>
      <w:r w:rsidR="00A05113" w:rsidRPr="007D45BF">
        <w:rPr>
          <w:lang w:eastAsia="ko-KR"/>
        </w:rPr>
        <w:t xml:space="preserve"> field</w:t>
      </w:r>
      <w:r w:rsidRPr="007D45BF">
        <w:rPr>
          <w:lang w:eastAsia="ko-KR"/>
        </w:rPr>
        <w:t xml:space="preserve"> to </w:t>
      </w:r>
      <w:r w:rsidR="00AB184C" w:rsidRPr="007D45BF">
        <w:rPr>
          <w:lang w:eastAsia="ko-KR"/>
        </w:rPr>
        <w:t xml:space="preserve">egress PC5 </w:t>
      </w:r>
      <w:r w:rsidR="00A05113" w:rsidRPr="007D45BF">
        <w:rPr>
          <w:lang w:eastAsia="ko-KR"/>
        </w:rPr>
        <w:t xml:space="preserve">Relay </w:t>
      </w:r>
      <w:r w:rsidR="00AB184C" w:rsidRPr="007D45BF">
        <w:rPr>
          <w:lang w:eastAsia="ko-KR"/>
        </w:rPr>
        <w:t>RLC channel</w:t>
      </w:r>
      <w:r w:rsidRPr="007D45BF">
        <w:rPr>
          <w:lang w:eastAsia="ko-KR"/>
        </w:rPr>
        <w:t xml:space="preserve"> via </w:t>
      </w:r>
      <w:r w:rsidR="00AB184C" w:rsidRPr="007D45BF">
        <w:rPr>
          <w:lang w:eastAsia="ko-KR"/>
        </w:rPr>
        <w:t>RRC</w:t>
      </w:r>
      <w:r w:rsidR="00657274" w:rsidRPr="007D45BF">
        <w:rPr>
          <w:lang w:eastAsia="ko-KR"/>
        </w:rPr>
        <w:t>;</w:t>
      </w:r>
    </w:p>
    <w:p w14:paraId="13E01F74" w14:textId="0A0F2C7C" w:rsidR="00737DD8" w:rsidRPr="007D45BF" w:rsidRDefault="00737DD8" w:rsidP="001328B6">
      <w:pPr>
        <w:pStyle w:val="B1"/>
        <w:rPr>
          <w:rFonts w:eastAsia="Malgun Gothic"/>
          <w:lang w:eastAsia="ko-KR"/>
        </w:rPr>
      </w:pPr>
      <w:r w:rsidRPr="007D45BF">
        <w:t>-</w:t>
      </w:r>
      <w:r w:rsidRPr="007D45BF">
        <w:tab/>
        <w:t xml:space="preserve">The </w:t>
      </w:r>
      <w:r w:rsidRPr="007D45BF">
        <w:rPr>
          <w:lang w:eastAsia="zh-CN"/>
        </w:rPr>
        <w:t>local identity via RRC</w:t>
      </w:r>
      <w:r w:rsidRPr="007D45BF">
        <w:t>.</w:t>
      </w:r>
    </w:p>
    <w:p w14:paraId="7BA33944" w14:textId="01B3751C" w:rsidR="002E3198" w:rsidRPr="007D45BF" w:rsidRDefault="002E3198" w:rsidP="00642C89">
      <w:pPr>
        <w:rPr>
          <w:lang w:eastAsia="zh-CN"/>
        </w:rPr>
      </w:pPr>
      <w:r w:rsidRPr="007D45BF">
        <w:rPr>
          <w:lang w:eastAsia="zh-CN"/>
        </w:rPr>
        <w:t>The configuration of the SRAP entity for U2N Relay UE includes:</w:t>
      </w:r>
    </w:p>
    <w:p w14:paraId="098E50F5" w14:textId="7F64845A" w:rsidR="002E3198" w:rsidRPr="007D45BF" w:rsidRDefault="002E3198" w:rsidP="002E3198">
      <w:pPr>
        <w:pStyle w:val="B1"/>
      </w:pPr>
      <w:r w:rsidRPr="007D45BF">
        <w:t>-</w:t>
      </w:r>
      <w:r w:rsidRPr="007D45BF">
        <w:tab/>
        <w:t xml:space="preserve">The </w:t>
      </w:r>
      <w:r w:rsidRPr="007D45BF">
        <w:rPr>
          <w:lang w:eastAsia="zh-CN"/>
        </w:rPr>
        <w:t xml:space="preserve">local identity for each </w:t>
      </w:r>
      <w:ins w:id="53" w:author="Rapp" w:date="2025-08-29T14:03:00Z">
        <w:r w:rsidR="001B5A3A">
          <w:rPr>
            <w:lang w:eastAsia="zh-CN"/>
          </w:rPr>
          <w:t>directly</w:t>
        </w:r>
        <w:r w:rsidR="001B5A3A">
          <w:rPr>
            <w:rFonts w:hint="eastAsia"/>
            <w:lang w:eastAsia="zh-CN"/>
          </w:rPr>
          <w:t xml:space="preserve"> and indirectly connected (if any) </w:t>
        </w:r>
      </w:ins>
      <w:r w:rsidRPr="007D45BF">
        <w:rPr>
          <w:lang w:eastAsia="zh-CN"/>
        </w:rPr>
        <w:t>U2N Remote UE via RRC</w:t>
      </w:r>
      <w:r w:rsidR="00657274" w:rsidRPr="007D45BF">
        <w:t>;</w:t>
      </w:r>
    </w:p>
    <w:p w14:paraId="2CB7CC28" w14:textId="56E05E0D" w:rsidR="00AB184C" w:rsidRPr="007D45BF" w:rsidRDefault="001328B6" w:rsidP="001328B6">
      <w:pPr>
        <w:pStyle w:val="B1"/>
        <w:rPr>
          <w:lang w:eastAsia="ko-KR"/>
        </w:rPr>
      </w:pPr>
      <w:r w:rsidRPr="007D45BF">
        <w:rPr>
          <w:lang w:eastAsia="ko-KR"/>
        </w:rPr>
        <w:t>-</w:t>
      </w:r>
      <w:r w:rsidRPr="007D45BF">
        <w:rPr>
          <w:lang w:eastAsia="ko-KR"/>
        </w:rPr>
        <w:tab/>
      </w:r>
      <w:r w:rsidR="00AB184C" w:rsidRPr="007D45BF">
        <w:rPr>
          <w:lang w:eastAsia="ko-KR"/>
        </w:rPr>
        <w:t xml:space="preserve">Mapping from </w:t>
      </w:r>
      <w:r w:rsidR="00052932" w:rsidRPr="007D45BF">
        <w:rPr>
          <w:rFonts w:eastAsia="宋体"/>
          <w:lang w:eastAsia="zh-CN"/>
        </w:rPr>
        <w:t>a radio bearer identified by</w:t>
      </w:r>
      <w:r w:rsidR="00052932" w:rsidRPr="007D45BF">
        <w:rPr>
          <w:lang w:eastAsia="ko-KR"/>
        </w:rPr>
        <w:t xml:space="preserve"> </w:t>
      </w:r>
      <w:r w:rsidR="00B376C9" w:rsidRPr="007D45BF">
        <w:rPr>
          <w:lang w:eastAsia="ko-KR"/>
        </w:rPr>
        <w:t xml:space="preserve">UE ID </w:t>
      </w:r>
      <w:r w:rsidR="00A05113" w:rsidRPr="007D45BF">
        <w:rPr>
          <w:lang w:eastAsia="ko-KR"/>
        </w:rPr>
        <w:t xml:space="preserve">field </w:t>
      </w:r>
      <w:r w:rsidR="00B376C9" w:rsidRPr="007D45BF">
        <w:rPr>
          <w:lang w:eastAsia="ko-KR"/>
        </w:rPr>
        <w:t xml:space="preserve">and </w:t>
      </w:r>
      <w:r w:rsidR="00AB184C" w:rsidRPr="007D45BF">
        <w:rPr>
          <w:lang w:eastAsia="ko-KR"/>
        </w:rPr>
        <w:t xml:space="preserve">BEARER ID </w:t>
      </w:r>
      <w:r w:rsidR="00A05113" w:rsidRPr="007D45BF">
        <w:rPr>
          <w:lang w:eastAsia="ko-KR"/>
        </w:rPr>
        <w:t xml:space="preserve">field </w:t>
      </w:r>
      <w:r w:rsidR="00AB184C" w:rsidRPr="007D45BF">
        <w:rPr>
          <w:lang w:eastAsia="ko-KR"/>
        </w:rPr>
        <w:t xml:space="preserve">to egress </w:t>
      </w:r>
      <w:proofErr w:type="spellStart"/>
      <w:r w:rsidR="00AB184C" w:rsidRPr="007D45BF">
        <w:rPr>
          <w:lang w:eastAsia="ko-KR"/>
        </w:rPr>
        <w:t>Uu</w:t>
      </w:r>
      <w:proofErr w:type="spellEnd"/>
      <w:r w:rsidR="00AB184C" w:rsidRPr="007D45BF">
        <w:rPr>
          <w:lang w:eastAsia="ko-KR"/>
        </w:rPr>
        <w:t xml:space="preserve"> </w:t>
      </w:r>
      <w:r w:rsidR="00A05113" w:rsidRPr="007D45BF">
        <w:rPr>
          <w:lang w:eastAsia="ko-KR"/>
        </w:rPr>
        <w:t xml:space="preserve">Relay </w:t>
      </w:r>
      <w:r w:rsidR="00AB184C" w:rsidRPr="007D45BF">
        <w:rPr>
          <w:lang w:eastAsia="ko-KR"/>
        </w:rPr>
        <w:t>RLC channel for each U2N Remote UE via RRC</w:t>
      </w:r>
      <w:r w:rsidR="00657274" w:rsidRPr="007D45BF">
        <w:rPr>
          <w:lang w:eastAsia="ko-KR"/>
        </w:rPr>
        <w:t>;</w:t>
      </w:r>
    </w:p>
    <w:p w14:paraId="504BF979" w14:textId="1B9A6E96" w:rsidR="002E3198" w:rsidRPr="007D45BF" w:rsidRDefault="002E3198" w:rsidP="002E3198">
      <w:pPr>
        <w:pStyle w:val="B1"/>
        <w:rPr>
          <w:lang w:eastAsia="ko-KR"/>
        </w:rPr>
      </w:pPr>
      <w:r w:rsidRPr="007D45BF">
        <w:rPr>
          <w:lang w:eastAsia="ko-KR"/>
        </w:rPr>
        <w:lastRenderedPageBreak/>
        <w:t>-</w:t>
      </w:r>
      <w:r w:rsidRPr="007D45BF">
        <w:rPr>
          <w:lang w:eastAsia="ko-KR"/>
        </w:rPr>
        <w:tab/>
        <w:t xml:space="preserve">Mapping from </w:t>
      </w:r>
      <w:r w:rsidR="00052932" w:rsidRPr="007D45BF">
        <w:rPr>
          <w:rFonts w:eastAsia="宋体"/>
          <w:lang w:eastAsia="zh-CN"/>
        </w:rPr>
        <w:t>a radio bearer identified by</w:t>
      </w:r>
      <w:r w:rsidR="00052932" w:rsidRPr="007D45BF">
        <w:rPr>
          <w:lang w:eastAsia="ko-KR"/>
        </w:rPr>
        <w:t xml:space="preserve"> </w:t>
      </w:r>
      <w:r w:rsidR="00B376C9" w:rsidRPr="007D45BF">
        <w:rPr>
          <w:lang w:eastAsia="ko-KR"/>
        </w:rPr>
        <w:t xml:space="preserve">UE ID </w:t>
      </w:r>
      <w:r w:rsidR="00A05113" w:rsidRPr="007D45BF">
        <w:rPr>
          <w:lang w:eastAsia="ko-KR"/>
        </w:rPr>
        <w:t xml:space="preserve">field </w:t>
      </w:r>
      <w:r w:rsidR="00B376C9" w:rsidRPr="007D45BF">
        <w:rPr>
          <w:lang w:eastAsia="ko-KR"/>
        </w:rPr>
        <w:t xml:space="preserve">and </w:t>
      </w:r>
      <w:r w:rsidRPr="007D45BF">
        <w:rPr>
          <w:lang w:eastAsia="ko-KR"/>
        </w:rPr>
        <w:t xml:space="preserve">BEARER ID </w:t>
      </w:r>
      <w:r w:rsidR="00A05113" w:rsidRPr="007D45BF">
        <w:rPr>
          <w:lang w:eastAsia="ko-KR"/>
        </w:rPr>
        <w:t xml:space="preserve">field </w:t>
      </w:r>
      <w:r w:rsidRPr="007D45BF">
        <w:rPr>
          <w:lang w:eastAsia="ko-KR"/>
        </w:rPr>
        <w:t xml:space="preserve">to egress PC5 </w:t>
      </w:r>
      <w:r w:rsidR="00A05113" w:rsidRPr="007D45BF">
        <w:rPr>
          <w:lang w:eastAsia="ko-KR"/>
        </w:rPr>
        <w:t xml:space="preserve">Relay </w:t>
      </w:r>
      <w:r w:rsidRPr="007D45BF">
        <w:rPr>
          <w:lang w:eastAsia="ko-KR"/>
        </w:rPr>
        <w:t>RLC channel for each U2N Remote UE via RRC.</w:t>
      </w:r>
    </w:p>
    <w:p w14:paraId="4CB9B012" w14:textId="77777777" w:rsidR="00B26B1D" w:rsidRPr="007D45BF" w:rsidRDefault="00B26B1D" w:rsidP="00B26B1D">
      <w:pPr>
        <w:rPr>
          <w:lang w:eastAsia="zh-CN"/>
        </w:rPr>
      </w:pPr>
      <w:r w:rsidRPr="007D45BF">
        <w:rPr>
          <w:lang w:eastAsia="zh-CN"/>
        </w:rPr>
        <w:t>The configuration of the SRAP entity for U2U Remote UE includes:</w:t>
      </w:r>
    </w:p>
    <w:p w14:paraId="0AA48945" w14:textId="77777777" w:rsidR="00B26B1D" w:rsidRPr="007D45BF" w:rsidRDefault="00B26B1D" w:rsidP="00B26B1D">
      <w:pPr>
        <w:pStyle w:val="B1"/>
        <w:rPr>
          <w:lang w:eastAsia="ko-KR"/>
        </w:rPr>
      </w:pPr>
      <w:r w:rsidRPr="007D45BF">
        <w:rPr>
          <w:lang w:eastAsia="ko-KR"/>
        </w:rPr>
        <w:t>-</w:t>
      </w:r>
      <w:r w:rsidRPr="007D45BF">
        <w:rPr>
          <w:lang w:eastAsia="ko-KR"/>
        </w:rPr>
        <w:tab/>
        <w:t xml:space="preserve">Mapping from a </w:t>
      </w:r>
      <w:proofErr w:type="spellStart"/>
      <w:r w:rsidRPr="007D45BF">
        <w:rPr>
          <w:lang w:eastAsia="ko-KR"/>
        </w:rPr>
        <w:t>sidelink</w:t>
      </w:r>
      <w:proofErr w:type="spellEnd"/>
      <w:r w:rsidRPr="007D45BF">
        <w:rPr>
          <w:lang w:eastAsia="ko-KR"/>
        </w:rPr>
        <w:t xml:space="preserve"> radio bearer identified by BEARER ID field to egress PC5 Relay RLC channel for each U2U Remote UE pair;</w:t>
      </w:r>
    </w:p>
    <w:p w14:paraId="6532D0AA" w14:textId="77777777" w:rsidR="00B26B1D" w:rsidRPr="007D45BF" w:rsidRDefault="00B26B1D" w:rsidP="00B26B1D">
      <w:pPr>
        <w:pStyle w:val="B1"/>
        <w:rPr>
          <w:rFonts w:eastAsia="Malgun Gothic"/>
          <w:lang w:eastAsia="ko-KR"/>
        </w:rPr>
      </w:pPr>
      <w:r w:rsidRPr="007D45BF">
        <w:t>-</w:t>
      </w:r>
      <w:r w:rsidRPr="007D45BF">
        <w:tab/>
        <w:t xml:space="preserve">The </w:t>
      </w:r>
      <w:r w:rsidRPr="007D45BF">
        <w:rPr>
          <w:lang w:eastAsia="zh-CN"/>
        </w:rPr>
        <w:t>local identities</w:t>
      </w:r>
      <w:r w:rsidRPr="007D45BF">
        <w:t>.</w:t>
      </w:r>
    </w:p>
    <w:p w14:paraId="697BF73A" w14:textId="77777777" w:rsidR="00B26B1D" w:rsidRPr="007D45BF" w:rsidRDefault="00B26B1D" w:rsidP="00B26B1D">
      <w:pPr>
        <w:rPr>
          <w:lang w:eastAsia="zh-CN"/>
        </w:rPr>
      </w:pPr>
      <w:r w:rsidRPr="007D45BF">
        <w:rPr>
          <w:lang w:eastAsia="zh-CN"/>
        </w:rPr>
        <w:t>The configuration of the SRAP entity for U2U Relay UE includes:</w:t>
      </w:r>
    </w:p>
    <w:p w14:paraId="730469E9" w14:textId="2E8D94B1" w:rsidR="00B26B1D" w:rsidRDefault="00B26B1D" w:rsidP="002E3198">
      <w:pPr>
        <w:pStyle w:val="B1"/>
        <w:rPr>
          <w:lang w:eastAsia="ko-KR"/>
        </w:rPr>
      </w:pPr>
      <w:r w:rsidRPr="007D45BF">
        <w:rPr>
          <w:lang w:eastAsia="ko-KR"/>
        </w:rPr>
        <w:t>-</w:t>
      </w:r>
      <w:r w:rsidRPr="007D45BF">
        <w:rPr>
          <w:lang w:eastAsia="ko-KR"/>
        </w:rPr>
        <w:tab/>
        <w:t xml:space="preserve">Mapping from </w:t>
      </w:r>
      <w:r w:rsidRPr="007D45BF">
        <w:rPr>
          <w:rFonts w:eastAsia="宋体"/>
          <w:lang w:eastAsia="zh-CN"/>
        </w:rPr>
        <w:t xml:space="preserve">a </w:t>
      </w:r>
      <w:proofErr w:type="spellStart"/>
      <w:r w:rsidRPr="007D45BF">
        <w:rPr>
          <w:rFonts w:eastAsia="宋体"/>
          <w:lang w:eastAsia="zh-CN"/>
        </w:rPr>
        <w:t>sidelink</w:t>
      </w:r>
      <w:proofErr w:type="spellEnd"/>
      <w:r w:rsidRPr="007D45BF">
        <w:rPr>
          <w:rFonts w:eastAsia="宋体"/>
          <w:lang w:eastAsia="zh-CN"/>
        </w:rPr>
        <w:t xml:space="preserve"> radio bearer identified by</w:t>
      </w:r>
      <w:r w:rsidRPr="007D45BF">
        <w:rPr>
          <w:lang w:eastAsia="ko-KR"/>
        </w:rPr>
        <w:t xml:space="preserve"> BEARER ID field to egress PC5 Relay RLC channel for each U2U Remote UE pair and each direction of data transfer.</w:t>
      </w:r>
    </w:p>
    <w:tbl>
      <w:tblPr>
        <w:tblStyle w:val="aa"/>
        <w:tblW w:w="0" w:type="auto"/>
        <w:shd w:val="clear" w:color="auto" w:fill="FFFE8D"/>
        <w:tblLook w:val="04A0" w:firstRow="1" w:lastRow="0" w:firstColumn="1" w:lastColumn="0" w:noHBand="0" w:noVBand="1"/>
      </w:tblPr>
      <w:tblGrid>
        <w:gridCol w:w="9629"/>
      </w:tblGrid>
      <w:tr w:rsidR="001B5A3A" w14:paraId="178DFE67" w14:textId="77777777" w:rsidTr="005E46AE">
        <w:tc>
          <w:tcPr>
            <w:tcW w:w="9629" w:type="dxa"/>
            <w:shd w:val="clear" w:color="auto" w:fill="FFFE8D"/>
          </w:tcPr>
          <w:p w14:paraId="6A27E520" w14:textId="77777777" w:rsidR="001B5A3A" w:rsidRDefault="001B5A3A" w:rsidP="005E46AE">
            <w:pPr>
              <w:adjustRightInd w:val="0"/>
              <w:snapToGrid w:val="0"/>
              <w:spacing w:after="0"/>
              <w:jc w:val="center"/>
              <w:rPr>
                <w:rFonts w:eastAsia="宋体"/>
                <w:highlight w:val="yellow"/>
                <w:lang w:val="en-US" w:eastAsia="zh-CN"/>
              </w:rPr>
            </w:pPr>
            <w:bookmarkStart w:id="54" w:name="_Hlk206085160"/>
            <w:r>
              <w:rPr>
                <w:rFonts w:eastAsia="宋体" w:hint="eastAsia"/>
                <w:i/>
                <w:iCs/>
                <w:lang w:val="en-US" w:eastAsia="zh-CN"/>
              </w:rPr>
              <w:t>Next change</w:t>
            </w:r>
            <w:bookmarkEnd w:id="54"/>
          </w:p>
        </w:tc>
      </w:tr>
    </w:tbl>
    <w:p w14:paraId="02833339" w14:textId="075492D4" w:rsidR="006935FD" w:rsidRPr="007D45BF" w:rsidRDefault="006935FD" w:rsidP="006935FD">
      <w:pPr>
        <w:pStyle w:val="21"/>
      </w:pPr>
      <w:bookmarkStart w:id="55" w:name="_Toc525809071"/>
      <w:bookmarkStart w:id="56" w:name="_Toc23239732"/>
      <w:bookmarkStart w:id="57" w:name="_Toc201740947"/>
      <w:bookmarkStart w:id="58" w:name="_Toc525641403"/>
      <w:bookmarkStart w:id="59" w:name="_Toc23239744"/>
      <w:r w:rsidRPr="007D45BF">
        <w:t>5.2</w:t>
      </w:r>
      <w:r w:rsidRPr="007D45BF">
        <w:tab/>
        <w:t>DL Data transfer</w:t>
      </w:r>
      <w:bookmarkEnd w:id="55"/>
      <w:bookmarkEnd w:id="56"/>
      <w:bookmarkEnd w:id="57"/>
    </w:p>
    <w:p w14:paraId="0BAEB433" w14:textId="190CEB77" w:rsidR="006935FD" w:rsidRPr="007D45BF" w:rsidRDefault="006935FD" w:rsidP="006935FD">
      <w:pPr>
        <w:pStyle w:val="31"/>
        <w:rPr>
          <w:lang w:eastAsia="zh-CN"/>
        </w:rPr>
      </w:pPr>
      <w:bookmarkStart w:id="60" w:name="_Toc23239738"/>
      <w:bookmarkStart w:id="61" w:name="_Toc201740948"/>
      <w:r w:rsidRPr="007D45BF">
        <w:t>5.2.</w:t>
      </w:r>
      <w:r w:rsidRPr="007D45BF">
        <w:rPr>
          <w:lang w:eastAsia="zh-CN"/>
        </w:rPr>
        <w:t>1</w:t>
      </w:r>
      <w:r w:rsidRPr="007D45BF">
        <w:tab/>
      </w:r>
      <w:r w:rsidRPr="007D45BF">
        <w:rPr>
          <w:lang w:eastAsia="zh-CN"/>
        </w:rPr>
        <w:t>Receiving operation</w:t>
      </w:r>
      <w:bookmarkEnd w:id="60"/>
      <w:r w:rsidRPr="007D45BF">
        <w:rPr>
          <w:lang w:eastAsia="zh-CN"/>
        </w:rPr>
        <w:t xml:space="preserve"> of </w:t>
      </w:r>
      <w:r w:rsidR="00C9270E" w:rsidRPr="007D45BF">
        <w:rPr>
          <w:lang w:eastAsia="zh-CN"/>
        </w:rPr>
        <w:t>U2N R</w:t>
      </w:r>
      <w:r w:rsidRPr="007D45BF">
        <w:rPr>
          <w:lang w:eastAsia="zh-CN"/>
        </w:rPr>
        <w:t>elay UE</w:t>
      </w:r>
      <w:bookmarkEnd w:id="61"/>
    </w:p>
    <w:p w14:paraId="0D4E7D7F" w14:textId="6E5C73C9" w:rsidR="00516063" w:rsidRPr="007D45BF" w:rsidRDefault="00516063" w:rsidP="00516063">
      <w:pPr>
        <w:rPr>
          <w:lang w:eastAsia="zh-CN"/>
        </w:rPr>
      </w:pPr>
      <w:r w:rsidRPr="007D45BF">
        <w:rPr>
          <w:lang w:eastAsia="zh-CN"/>
        </w:rPr>
        <w:t xml:space="preserve">Upon receiving </w:t>
      </w:r>
      <w:r w:rsidR="00391704" w:rsidRPr="007D45BF">
        <w:rPr>
          <w:lang w:eastAsia="zh-CN"/>
        </w:rPr>
        <w:t>an SRAP</w:t>
      </w:r>
      <w:r w:rsidRPr="007D45BF">
        <w:rPr>
          <w:lang w:eastAsia="zh-CN"/>
        </w:rPr>
        <w:t xml:space="preserve"> Data PDU from lower layer, the receiving part of the </w:t>
      </w:r>
      <w:r w:rsidR="002E2120" w:rsidRPr="007D45BF">
        <w:rPr>
          <w:lang w:eastAsia="zh-CN"/>
        </w:rPr>
        <w:t>SRAP</w:t>
      </w:r>
      <w:r w:rsidRPr="007D45BF">
        <w:rPr>
          <w:lang w:eastAsia="zh-CN"/>
        </w:rPr>
        <w:t xml:space="preserve"> entity</w:t>
      </w:r>
      <w:r w:rsidR="00DD1A73" w:rsidRPr="007D45BF">
        <w:rPr>
          <w:lang w:eastAsia="zh-CN"/>
        </w:rPr>
        <w:t xml:space="preserve"> on the </w:t>
      </w:r>
      <w:proofErr w:type="spellStart"/>
      <w:r w:rsidR="00DD1A73" w:rsidRPr="007D45BF">
        <w:rPr>
          <w:lang w:eastAsia="zh-CN"/>
        </w:rPr>
        <w:t>Uu</w:t>
      </w:r>
      <w:proofErr w:type="spellEnd"/>
      <w:r w:rsidR="00DD1A73" w:rsidRPr="007D45BF">
        <w:rPr>
          <w:lang w:eastAsia="zh-CN"/>
        </w:rPr>
        <w:t xml:space="preserve"> interface of U2N Relay UE</w:t>
      </w:r>
      <w:r w:rsidRPr="007D45BF">
        <w:rPr>
          <w:lang w:eastAsia="zh-CN"/>
        </w:rPr>
        <w:t xml:space="preserve"> shall:</w:t>
      </w:r>
    </w:p>
    <w:p w14:paraId="1FB1E250" w14:textId="353A70A1" w:rsidR="00516063" w:rsidRDefault="00516063" w:rsidP="00657274">
      <w:pPr>
        <w:pStyle w:val="B1"/>
        <w:rPr>
          <w:ins w:id="62" w:author="Rapp" w:date="2025-08-29T14:05:00Z"/>
        </w:rPr>
      </w:pPr>
      <w:r w:rsidRPr="007D45BF">
        <w:rPr>
          <w:lang w:eastAsia="ko-KR"/>
        </w:rPr>
        <w:t>-</w:t>
      </w:r>
      <w:r w:rsidRPr="007D45BF">
        <w:rPr>
          <w:lang w:eastAsia="ko-KR"/>
        </w:rPr>
        <w:tab/>
      </w:r>
      <w:r w:rsidR="007D0567" w:rsidRPr="007D45BF">
        <w:rPr>
          <w:lang w:eastAsia="ko-KR"/>
        </w:rPr>
        <w:t>D</w:t>
      </w:r>
      <w:r w:rsidRPr="007D45BF">
        <w:t xml:space="preserve">eliver the </w:t>
      </w:r>
      <w:r w:rsidR="002E2120" w:rsidRPr="007D45BF">
        <w:rPr>
          <w:lang w:eastAsia="zh-CN"/>
        </w:rPr>
        <w:t>SRAP</w:t>
      </w:r>
      <w:r w:rsidRPr="007D45BF">
        <w:rPr>
          <w:lang w:eastAsia="zh-CN"/>
        </w:rPr>
        <w:t xml:space="preserve"> </w:t>
      </w:r>
      <w:r w:rsidR="00A05113" w:rsidRPr="007D45BF">
        <w:rPr>
          <w:lang w:eastAsia="zh-CN"/>
        </w:rPr>
        <w:t>d</w:t>
      </w:r>
      <w:r w:rsidRPr="007D45BF">
        <w:rPr>
          <w:lang w:eastAsia="zh-CN"/>
        </w:rPr>
        <w:t xml:space="preserve">ata </w:t>
      </w:r>
      <w:r w:rsidR="00A05113" w:rsidRPr="007D45BF">
        <w:rPr>
          <w:lang w:eastAsia="zh-CN"/>
        </w:rPr>
        <w:t>p</w:t>
      </w:r>
      <w:r w:rsidRPr="007D45BF">
        <w:rPr>
          <w:lang w:eastAsia="zh-CN"/>
        </w:rPr>
        <w:t>acket</w:t>
      </w:r>
      <w:r w:rsidRPr="007D45BF">
        <w:t xml:space="preserve"> to the transmitting part of the collocated </w:t>
      </w:r>
      <w:r w:rsidR="002E2120" w:rsidRPr="007D45BF">
        <w:t>SRAP</w:t>
      </w:r>
      <w:r w:rsidRPr="007D45BF">
        <w:t xml:space="preserve"> entity</w:t>
      </w:r>
      <w:r w:rsidR="00DD1A73" w:rsidRPr="007D45BF">
        <w:t xml:space="preserve"> on the PC5 interface</w:t>
      </w:r>
      <w:r w:rsidRPr="007D45BF">
        <w:t>.</w:t>
      </w:r>
    </w:p>
    <w:p w14:paraId="383650E8" w14:textId="77777777" w:rsidR="001B5A3A" w:rsidRPr="003A1A68" w:rsidRDefault="001B5A3A" w:rsidP="001B5A3A">
      <w:pPr>
        <w:pStyle w:val="31"/>
        <w:rPr>
          <w:ins w:id="63" w:author="Rapp" w:date="2025-08-29T14:05:00Z"/>
          <w:lang w:eastAsia="zh-CN"/>
        </w:rPr>
      </w:pPr>
      <w:ins w:id="64" w:author="Rapp" w:date="2025-08-29T14:05:00Z">
        <w:r w:rsidRPr="003A1A68">
          <w:t>5.2.</w:t>
        </w:r>
        <w:r w:rsidRPr="003A1A68">
          <w:rPr>
            <w:lang w:eastAsia="zh-CN"/>
          </w:rPr>
          <w:t>1</w:t>
        </w:r>
        <w:r>
          <w:rPr>
            <w:rFonts w:hint="eastAsia"/>
            <w:lang w:eastAsia="zh-CN"/>
          </w:rPr>
          <w:t>a</w:t>
        </w:r>
        <w:r w:rsidRPr="003A1A68">
          <w:tab/>
        </w:r>
        <w:r w:rsidRPr="003A1A68">
          <w:rPr>
            <w:lang w:eastAsia="zh-CN"/>
          </w:rPr>
          <w:t xml:space="preserve">Receiving operation of </w:t>
        </w:r>
        <w:r>
          <w:rPr>
            <w:rFonts w:hint="eastAsia"/>
            <w:lang w:eastAsia="zh-CN"/>
          </w:rPr>
          <w:t xml:space="preserve">Intermediate </w:t>
        </w:r>
        <w:r w:rsidRPr="003A1A68">
          <w:rPr>
            <w:lang w:eastAsia="zh-CN"/>
          </w:rPr>
          <w:t>U2N Relay UE</w:t>
        </w:r>
      </w:ins>
    </w:p>
    <w:p w14:paraId="16CAAEF3" w14:textId="77777777" w:rsidR="001B5A3A" w:rsidRDefault="001B5A3A" w:rsidP="001B5A3A">
      <w:pPr>
        <w:rPr>
          <w:ins w:id="65" w:author="Rapp" w:date="2025-08-29T14:05:00Z"/>
          <w:lang w:eastAsia="zh-CN"/>
        </w:rPr>
      </w:pPr>
      <w:ins w:id="66" w:author="Rapp" w:date="2025-08-29T14:05:00Z">
        <w:r w:rsidRPr="003A1A68">
          <w:rPr>
            <w:lang w:eastAsia="zh-CN"/>
          </w:rPr>
          <w:t xml:space="preserve">Upon receiving an SRAP Data PDU from lower layer, the receiving part of the SRAP entity on the </w:t>
        </w:r>
        <w:r>
          <w:rPr>
            <w:rFonts w:hint="eastAsia"/>
            <w:lang w:eastAsia="zh-CN"/>
          </w:rPr>
          <w:t xml:space="preserve">PC5 </w:t>
        </w:r>
        <w:r w:rsidRPr="003A1A68">
          <w:rPr>
            <w:lang w:eastAsia="zh-CN"/>
          </w:rPr>
          <w:t>interface of U2N Relay UE shall:</w:t>
        </w:r>
      </w:ins>
    </w:p>
    <w:p w14:paraId="78A64B82" w14:textId="77777777" w:rsidR="001B5A3A" w:rsidRDefault="001B5A3A" w:rsidP="001B5A3A">
      <w:pPr>
        <w:pStyle w:val="B1"/>
        <w:rPr>
          <w:ins w:id="67" w:author="Rapp" w:date="2025-08-29T14:05:00Z"/>
          <w:lang w:eastAsia="zh-CN"/>
        </w:rPr>
      </w:pPr>
      <w:ins w:id="68" w:author="Rapp" w:date="2025-08-29T14:05:00Z">
        <w:r>
          <w:rPr>
            <w:rFonts w:hint="eastAsia"/>
            <w:lang w:eastAsia="zh-CN"/>
          </w:rPr>
          <w:t>-</w:t>
        </w:r>
        <w:r>
          <w:rPr>
            <w:lang w:eastAsia="zh-CN"/>
          </w:rPr>
          <w:tab/>
        </w:r>
        <w:r>
          <w:rPr>
            <w:rFonts w:hint="eastAsia"/>
            <w:lang w:eastAsia="zh-CN"/>
          </w:rPr>
          <w:t xml:space="preserve">If </w:t>
        </w:r>
        <w:r>
          <w:rPr>
            <w:lang w:eastAsia="zh-CN"/>
          </w:rPr>
          <w:t xml:space="preserve">the </w:t>
        </w:r>
        <w:r w:rsidRPr="00E97EF0">
          <w:rPr>
            <w:lang w:eastAsia="zh-CN"/>
          </w:rPr>
          <w:t>UE ID field</w:t>
        </w:r>
        <w:r>
          <w:rPr>
            <w:lang w:eastAsia="zh-CN"/>
          </w:rPr>
          <w:t xml:space="preserve"> in</w:t>
        </w:r>
        <w:r w:rsidRPr="00E97EF0">
          <w:rPr>
            <w:lang w:eastAsia="zh-CN"/>
          </w:rPr>
          <w:t xml:space="preserve"> the SRAP Data PDU</w:t>
        </w:r>
        <w:r>
          <w:rPr>
            <w:rFonts w:hint="eastAsia"/>
            <w:lang w:eastAsia="zh-CN"/>
          </w:rPr>
          <w:t xml:space="preserve"> </w:t>
        </w:r>
        <w:r w:rsidRPr="00E97EF0">
          <w:rPr>
            <w:lang w:eastAsia="zh-CN"/>
          </w:rPr>
          <w:t>matches</w:t>
        </w:r>
        <w:r>
          <w:rPr>
            <w:lang w:eastAsia="zh-CN"/>
          </w:rPr>
          <w:t xml:space="preserve"> </w:t>
        </w:r>
        <w:proofErr w:type="spellStart"/>
        <w:r w:rsidRPr="00CC524A">
          <w:rPr>
            <w:i/>
            <w:iCs/>
            <w:lang w:eastAsia="zh-CN"/>
          </w:rPr>
          <w:t>sl-LocalIdentity</w:t>
        </w:r>
        <w:proofErr w:type="spellEnd"/>
        <w:r w:rsidRPr="00E97EF0">
          <w:rPr>
            <w:lang w:eastAsia="zh-CN"/>
          </w:rPr>
          <w:t xml:space="preserve"> configured in </w:t>
        </w:r>
        <w:r w:rsidRPr="00CC524A">
          <w:rPr>
            <w:i/>
            <w:iCs/>
            <w:lang w:eastAsia="zh-CN"/>
          </w:rPr>
          <w:t>sl-L2RemoteUE-Config</w:t>
        </w:r>
        <w:r>
          <w:rPr>
            <w:lang w:eastAsia="zh-CN"/>
          </w:rPr>
          <w:t>:</w:t>
        </w:r>
      </w:ins>
    </w:p>
    <w:p w14:paraId="1EABB303" w14:textId="77777777" w:rsidR="001B5A3A" w:rsidRPr="003A1A68" w:rsidRDefault="001B5A3A" w:rsidP="001B5A3A">
      <w:pPr>
        <w:pStyle w:val="B2"/>
        <w:rPr>
          <w:ins w:id="69" w:author="Rapp" w:date="2025-08-29T14:05:00Z"/>
          <w:lang w:eastAsia="zh-CN"/>
        </w:rPr>
      </w:pPr>
      <w:ins w:id="70" w:author="Rapp" w:date="2025-08-29T14:05:00Z">
        <w:r>
          <w:rPr>
            <w:rFonts w:hint="eastAsia"/>
            <w:lang w:eastAsia="zh-CN"/>
          </w:rPr>
          <w:t>-</w:t>
        </w:r>
        <w:r>
          <w:rPr>
            <w:lang w:eastAsia="zh-CN"/>
          </w:rPr>
          <w:tab/>
        </w:r>
        <w:r>
          <w:rPr>
            <w:rFonts w:hint="eastAsia"/>
            <w:lang w:eastAsia="zh-CN"/>
          </w:rPr>
          <w:t>Perform r</w:t>
        </w:r>
        <w:r w:rsidRPr="00E97EF0">
          <w:rPr>
            <w:lang w:eastAsia="zh-CN"/>
          </w:rPr>
          <w:t>eceiving operation of U2N Remote UE</w:t>
        </w:r>
        <w:r>
          <w:rPr>
            <w:rFonts w:hint="eastAsia"/>
            <w:lang w:eastAsia="zh-CN"/>
          </w:rPr>
          <w:t xml:space="preserve"> </w:t>
        </w:r>
        <w:r w:rsidRPr="003A1A68">
          <w:t>in accordance with clause 5.2.</w:t>
        </w:r>
        <w:r>
          <w:rPr>
            <w:rFonts w:hint="eastAsia"/>
            <w:lang w:eastAsia="zh-CN"/>
          </w:rPr>
          <w:t xml:space="preserve">3; </w:t>
        </w:r>
      </w:ins>
    </w:p>
    <w:p w14:paraId="3BFF4C70" w14:textId="77777777" w:rsidR="001B5A3A" w:rsidRDefault="001B5A3A" w:rsidP="001B5A3A">
      <w:pPr>
        <w:pStyle w:val="B1"/>
        <w:rPr>
          <w:ins w:id="71" w:author="Rapp" w:date="2025-08-29T14:05:00Z"/>
          <w:lang w:eastAsia="zh-CN"/>
        </w:rPr>
      </w:pPr>
      <w:ins w:id="72" w:author="Rapp" w:date="2025-08-29T14:05:00Z">
        <w:r w:rsidRPr="003A1A68">
          <w:rPr>
            <w:lang w:eastAsia="ko-KR"/>
          </w:rPr>
          <w:t>-</w:t>
        </w:r>
        <w:r w:rsidRPr="003A1A68">
          <w:rPr>
            <w:lang w:eastAsia="ko-KR"/>
          </w:rPr>
          <w:tab/>
        </w:r>
        <w:r>
          <w:rPr>
            <w:rFonts w:hint="eastAsia"/>
            <w:lang w:eastAsia="zh-CN"/>
          </w:rPr>
          <w:t>Else</w:t>
        </w:r>
      </w:ins>
    </w:p>
    <w:p w14:paraId="1DFFA815" w14:textId="6C7CED45" w:rsidR="001B5A3A" w:rsidRPr="001B5A3A" w:rsidRDefault="001B5A3A">
      <w:pPr>
        <w:pStyle w:val="B2"/>
        <w:pPrChange w:id="73" w:author="Rapp" w:date="2025-08-29T14:05:00Z">
          <w:pPr>
            <w:pStyle w:val="B1"/>
          </w:pPr>
        </w:pPrChange>
      </w:pPr>
      <w:ins w:id="74" w:author="Rapp" w:date="2025-08-29T14:05:00Z">
        <w:r>
          <w:rPr>
            <w:rFonts w:hint="eastAsia"/>
            <w:lang w:eastAsia="zh-CN"/>
          </w:rPr>
          <w:t>-</w:t>
        </w:r>
        <w:r>
          <w:rPr>
            <w:lang w:eastAsia="zh-CN"/>
          </w:rPr>
          <w:tab/>
        </w:r>
        <w:r w:rsidRPr="003A1A68">
          <w:rPr>
            <w:lang w:eastAsia="ko-KR"/>
          </w:rPr>
          <w:t>D</w:t>
        </w:r>
        <w:r w:rsidRPr="003A1A68">
          <w:t xml:space="preserve">eliver the </w:t>
        </w:r>
        <w:r w:rsidRPr="003A1A68">
          <w:rPr>
            <w:lang w:eastAsia="zh-CN"/>
          </w:rPr>
          <w:t>SRAP data packet</w:t>
        </w:r>
        <w:r w:rsidRPr="003A1A68">
          <w:t xml:space="preserve"> to the transmitting part of the collocated SRAP entity on the PC5 interface</w:t>
        </w:r>
        <w:r>
          <w:rPr>
            <w:rFonts w:hint="eastAsia"/>
            <w:lang w:eastAsia="zh-CN"/>
          </w:rPr>
          <w:t xml:space="preserve"> and perform t</w:t>
        </w:r>
        <w:r w:rsidRPr="00E97EF0">
          <w:rPr>
            <w:lang w:eastAsia="zh-CN"/>
          </w:rPr>
          <w:t>ransmitting operation of U2N Relay UE</w:t>
        </w:r>
        <w:r w:rsidRPr="00E97EF0">
          <w:t xml:space="preserve"> </w:t>
        </w:r>
        <w:r>
          <w:rPr>
            <w:rFonts w:hint="eastAsia"/>
            <w:lang w:eastAsia="zh-CN"/>
          </w:rPr>
          <w:t>i</w:t>
        </w:r>
        <w:r w:rsidRPr="003A1A68">
          <w:t>n accordance with clause 5.2.</w:t>
        </w:r>
        <w:r>
          <w:rPr>
            <w:rFonts w:hint="eastAsia"/>
            <w:lang w:eastAsia="zh-CN"/>
          </w:rPr>
          <w:t>2</w:t>
        </w:r>
        <w:r w:rsidRPr="003A1A68">
          <w:t>.</w:t>
        </w:r>
      </w:ins>
    </w:p>
    <w:p w14:paraId="7FAFD394" w14:textId="77777777" w:rsidR="007D0567" w:rsidRPr="007D45BF" w:rsidRDefault="006935FD" w:rsidP="007D0567">
      <w:pPr>
        <w:pStyle w:val="31"/>
        <w:rPr>
          <w:lang w:eastAsia="zh-CN"/>
        </w:rPr>
      </w:pPr>
      <w:bookmarkStart w:id="75" w:name="_Toc201740949"/>
      <w:r w:rsidRPr="007D45BF">
        <w:rPr>
          <w:lang w:eastAsia="zh-CN"/>
        </w:rPr>
        <w:t>5.2.2</w:t>
      </w:r>
      <w:r w:rsidRPr="007D45BF">
        <w:rPr>
          <w:lang w:eastAsia="zh-CN"/>
        </w:rPr>
        <w:tab/>
        <w:t xml:space="preserve">Transmitting operation of </w:t>
      </w:r>
      <w:r w:rsidR="00C9270E" w:rsidRPr="007D45BF">
        <w:rPr>
          <w:lang w:eastAsia="zh-CN"/>
        </w:rPr>
        <w:t>U2N Relay UE</w:t>
      </w:r>
      <w:bookmarkEnd w:id="75"/>
    </w:p>
    <w:p w14:paraId="6AEBA9C6" w14:textId="1754C157" w:rsidR="006935FD" w:rsidRPr="007D45BF" w:rsidRDefault="007D0567" w:rsidP="000E7731">
      <w:pPr>
        <w:pStyle w:val="41"/>
        <w:rPr>
          <w:lang w:eastAsia="zh-CN"/>
        </w:rPr>
      </w:pPr>
      <w:bookmarkStart w:id="76" w:name="_Toc201740950"/>
      <w:r w:rsidRPr="007D45BF">
        <w:rPr>
          <w:lang w:eastAsia="zh-CN"/>
        </w:rPr>
        <w:t>5.2.2.0</w:t>
      </w:r>
      <w:r w:rsidRPr="007D45BF">
        <w:rPr>
          <w:lang w:eastAsia="zh-CN"/>
        </w:rPr>
        <w:tab/>
        <w:t>General</w:t>
      </w:r>
      <w:bookmarkEnd w:id="76"/>
    </w:p>
    <w:p w14:paraId="41CC62E7" w14:textId="6B18E1C8" w:rsidR="00516063" w:rsidRPr="007D45BF" w:rsidRDefault="00516063" w:rsidP="00516063">
      <w:pPr>
        <w:rPr>
          <w:lang w:eastAsia="zh-CN"/>
        </w:rPr>
      </w:pPr>
      <w:r w:rsidRPr="007D45BF">
        <w:rPr>
          <w:lang w:eastAsia="zh-CN"/>
        </w:rPr>
        <w:t xml:space="preserve">The transmitting part of the </w:t>
      </w:r>
      <w:r w:rsidR="002E2120" w:rsidRPr="007D45BF">
        <w:rPr>
          <w:lang w:eastAsia="zh-CN"/>
        </w:rPr>
        <w:t>SRAP</w:t>
      </w:r>
      <w:r w:rsidRPr="007D45BF">
        <w:rPr>
          <w:lang w:eastAsia="zh-CN"/>
        </w:rPr>
        <w:t xml:space="preserve"> entity on the PC5 interface of U2N Relay UE receive</w:t>
      </w:r>
      <w:r w:rsidR="006E60D9" w:rsidRPr="007D45BF">
        <w:rPr>
          <w:lang w:eastAsia="zh-CN"/>
        </w:rPr>
        <w:t>s</w:t>
      </w:r>
      <w:r w:rsidRPr="007D45BF">
        <w:rPr>
          <w:lang w:eastAsia="zh-CN"/>
        </w:rPr>
        <w:t xml:space="preserve"> </w:t>
      </w:r>
      <w:r w:rsidR="002E2120" w:rsidRPr="007D45BF">
        <w:rPr>
          <w:lang w:eastAsia="zh-CN"/>
        </w:rPr>
        <w:t>SRAP</w:t>
      </w:r>
      <w:r w:rsidRPr="007D45BF">
        <w:rPr>
          <w:lang w:eastAsia="zh-CN"/>
        </w:rPr>
        <w:t xml:space="preserve"> </w:t>
      </w:r>
      <w:r w:rsidR="00A05113" w:rsidRPr="007D45BF">
        <w:rPr>
          <w:lang w:eastAsia="zh-CN"/>
        </w:rPr>
        <w:t>d</w:t>
      </w:r>
      <w:r w:rsidRPr="007D45BF">
        <w:rPr>
          <w:lang w:eastAsia="zh-CN"/>
        </w:rPr>
        <w:t xml:space="preserve">ata </w:t>
      </w:r>
      <w:r w:rsidR="00A05113" w:rsidRPr="007D45BF">
        <w:rPr>
          <w:lang w:eastAsia="zh-CN"/>
        </w:rPr>
        <w:t>p</w:t>
      </w:r>
      <w:r w:rsidRPr="007D45BF">
        <w:rPr>
          <w:lang w:eastAsia="zh-CN"/>
        </w:rPr>
        <w:t xml:space="preserve">ackets from the receiving part of the </w:t>
      </w:r>
      <w:r w:rsidR="002E2120" w:rsidRPr="007D45BF">
        <w:rPr>
          <w:lang w:eastAsia="zh-CN"/>
        </w:rPr>
        <w:t>SRAP</w:t>
      </w:r>
      <w:r w:rsidRPr="007D45BF">
        <w:rPr>
          <w:lang w:eastAsia="zh-CN"/>
        </w:rPr>
        <w:t xml:space="preserve"> entity on the </w:t>
      </w:r>
      <w:proofErr w:type="spellStart"/>
      <w:r w:rsidRPr="007D45BF">
        <w:rPr>
          <w:lang w:eastAsia="zh-CN"/>
        </w:rPr>
        <w:t>Uu</w:t>
      </w:r>
      <w:proofErr w:type="spellEnd"/>
      <w:r w:rsidRPr="007D45BF">
        <w:rPr>
          <w:lang w:eastAsia="zh-CN"/>
        </w:rPr>
        <w:t xml:space="preserve"> </w:t>
      </w:r>
      <w:ins w:id="77" w:author="Rapp" w:date="2025-08-29T14:06:00Z">
        <w:r w:rsidR="001B5A3A">
          <w:rPr>
            <w:rFonts w:hint="eastAsia"/>
            <w:lang w:eastAsia="zh-CN"/>
          </w:rPr>
          <w:t>or PC5</w:t>
        </w:r>
        <w:r w:rsidR="001B5A3A">
          <w:rPr>
            <w:lang w:eastAsia="zh-CN"/>
          </w:rPr>
          <w:t xml:space="preserve"> </w:t>
        </w:r>
      </w:ins>
      <w:r w:rsidRPr="007D45BF">
        <w:rPr>
          <w:lang w:eastAsia="zh-CN"/>
        </w:rPr>
        <w:t>interface of the same U2N Relay UE</w:t>
      </w:r>
      <w:r w:rsidR="005F0053" w:rsidRPr="007D45BF">
        <w:rPr>
          <w:lang w:eastAsia="zh-CN"/>
        </w:rPr>
        <w:t>, and construct SRAP Data PDUs as needed (see clause 4.2.2)</w:t>
      </w:r>
      <w:r w:rsidRPr="007D45BF">
        <w:rPr>
          <w:lang w:eastAsia="zh-CN"/>
        </w:rPr>
        <w:t>.</w:t>
      </w:r>
    </w:p>
    <w:p w14:paraId="34C23BAE" w14:textId="1D207B85" w:rsidR="00516063" w:rsidRPr="007D45BF" w:rsidRDefault="00516063" w:rsidP="00516063">
      <w:pPr>
        <w:rPr>
          <w:lang w:eastAsia="zh-CN"/>
        </w:rPr>
      </w:pPr>
      <w:r w:rsidRPr="007D45BF">
        <w:rPr>
          <w:lang w:eastAsia="zh-CN"/>
        </w:rPr>
        <w:t xml:space="preserve">When the </w:t>
      </w:r>
      <w:r w:rsidR="00DD1A73" w:rsidRPr="007D45BF">
        <w:rPr>
          <w:lang w:eastAsia="zh-CN"/>
        </w:rPr>
        <w:t xml:space="preserve">transmitting part </w:t>
      </w:r>
      <w:r w:rsidR="00B04AC6" w:rsidRPr="007D45BF">
        <w:rPr>
          <w:lang w:eastAsia="zh-CN"/>
        </w:rPr>
        <w:t xml:space="preserve">of the </w:t>
      </w:r>
      <w:r w:rsidR="002E2120" w:rsidRPr="007D45BF">
        <w:rPr>
          <w:lang w:eastAsia="zh-CN"/>
        </w:rPr>
        <w:t>SRAP</w:t>
      </w:r>
      <w:r w:rsidRPr="007D45BF">
        <w:rPr>
          <w:lang w:eastAsia="zh-CN"/>
        </w:rPr>
        <w:t xml:space="preserve"> entity </w:t>
      </w:r>
      <w:r w:rsidR="00DD1A73" w:rsidRPr="007D45BF">
        <w:rPr>
          <w:lang w:eastAsia="zh-CN"/>
        </w:rPr>
        <w:t xml:space="preserve">on the PC5 interface </w:t>
      </w:r>
      <w:r w:rsidRPr="007D45BF">
        <w:rPr>
          <w:lang w:eastAsia="zh-CN"/>
        </w:rPr>
        <w:t xml:space="preserve">has </w:t>
      </w:r>
      <w:r w:rsidR="00391704" w:rsidRPr="007D45BF">
        <w:rPr>
          <w:lang w:eastAsia="zh-CN"/>
        </w:rPr>
        <w:t>an SRAP</w:t>
      </w:r>
      <w:r w:rsidRPr="007D45BF">
        <w:rPr>
          <w:lang w:eastAsia="zh-CN"/>
        </w:rPr>
        <w:t xml:space="preserve"> Data </w:t>
      </w:r>
      <w:r w:rsidR="00E53AC0" w:rsidRPr="007D45BF">
        <w:rPr>
          <w:lang w:eastAsia="zh-CN"/>
        </w:rPr>
        <w:t xml:space="preserve">PDU </w:t>
      </w:r>
      <w:r w:rsidRPr="007D45BF">
        <w:rPr>
          <w:lang w:eastAsia="zh-CN"/>
        </w:rPr>
        <w:t xml:space="preserve">to transmit, the transmitting part of the </w:t>
      </w:r>
      <w:r w:rsidR="002E2120" w:rsidRPr="007D45BF">
        <w:rPr>
          <w:lang w:eastAsia="zh-CN"/>
        </w:rPr>
        <w:t>SRAP</w:t>
      </w:r>
      <w:r w:rsidRPr="007D45BF">
        <w:rPr>
          <w:lang w:eastAsia="zh-CN"/>
        </w:rPr>
        <w:t xml:space="preserve"> entity </w:t>
      </w:r>
      <w:r w:rsidR="00DD1A73" w:rsidRPr="007D45BF">
        <w:rPr>
          <w:lang w:eastAsia="zh-CN"/>
        </w:rPr>
        <w:t xml:space="preserve">on the PC5 interface </w:t>
      </w:r>
      <w:r w:rsidRPr="007D45BF">
        <w:rPr>
          <w:lang w:eastAsia="zh-CN"/>
        </w:rPr>
        <w:t>shall:</w:t>
      </w:r>
    </w:p>
    <w:p w14:paraId="1A78620C" w14:textId="77777777" w:rsidR="00516063" w:rsidRPr="007D45BF" w:rsidRDefault="00516063" w:rsidP="00516063">
      <w:pPr>
        <w:pStyle w:val="B1"/>
      </w:pPr>
      <w:r w:rsidRPr="007D45BF">
        <w:t>-</w:t>
      </w:r>
      <w:r w:rsidRPr="007D45BF">
        <w:tab/>
        <w:t>Determine the egress link in accordance with clause 5.2.2.1;</w:t>
      </w:r>
    </w:p>
    <w:p w14:paraId="46B60CBB" w14:textId="77777777" w:rsidR="00A05113" w:rsidRPr="007D45BF" w:rsidRDefault="00516063" w:rsidP="000152B9">
      <w:pPr>
        <w:pStyle w:val="B1"/>
      </w:pPr>
      <w:r w:rsidRPr="007D45BF">
        <w:t>-</w:t>
      </w:r>
      <w:r w:rsidRPr="007D45BF">
        <w:tab/>
        <w:t>Determine the egress RLC channel in accordance with clause 5.2.2.2;</w:t>
      </w:r>
    </w:p>
    <w:p w14:paraId="511346DC" w14:textId="6D25212A" w:rsidR="00A05113" w:rsidRPr="007D45BF" w:rsidRDefault="00A05113" w:rsidP="000152B9">
      <w:pPr>
        <w:pStyle w:val="B1"/>
      </w:pPr>
      <w:r w:rsidRPr="007D45BF">
        <w:rPr>
          <w:lang w:eastAsia="zh-CN"/>
        </w:rPr>
        <w:t>-</w:t>
      </w:r>
      <w:r w:rsidRPr="007D45BF">
        <w:rPr>
          <w:lang w:eastAsia="zh-CN"/>
        </w:rPr>
        <w:tab/>
      </w:r>
      <w:r w:rsidR="007D0567" w:rsidRPr="007D45BF">
        <w:t>I</w:t>
      </w:r>
      <w:r w:rsidRPr="007D45BF">
        <w:t>f the SRAP Data PDU is for SRB0</w:t>
      </w:r>
      <w:ins w:id="78" w:author="Rapp" w:date="2025-08-29T14:06:00Z">
        <w:r w:rsidR="00E90E10">
          <w:t xml:space="preserve"> </w:t>
        </w:r>
        <w:r w:rsidR="00E90E10">
          <w:rPr>
            <w:rFonts w:hint="eastAsia"/>
            <w:lang w:eastAsia="zh-CN"/>
          </w:rPr>
          <w:t>of the Child UE</w:t>
        </w:r>
      </w:ins>
      <w:r w:rsidRPr="007D45BF">
        <w:t xml:space="preserve"> (</w:t>
      </w:r>
      <w:ins w:id="79" w:author="Rapp" w:date="2025-08-29T14:06:00Z">
        <w:r w:rsidR="00E90E10">
          <w:rPr>
            <w:rFonts w:hint="eastAsia"/>
            <w:lang w:eastAsia="zh-CN"/>
          </w:rPr>
          <w:t>for single-hop U2N Relay case,</w:t>
        </w:r>
        <w:r w:rsidR="00E90E10">
          <w:rPr>
            <w:lang w:eastAsia="zh-CN"/>
          </w:rPr>
          <w:t xml:space="preserve"> </w:t>
        </w:r>
      </w:ins>
      <w:r w:rsidRPr="007D45BF">
        <w:t xml:space="preserve">the BEARER ID field is 0, and </w:t>
      </w:r>
      <w:r w:rsidR="006354ED" w:rsidRPr="007D45BF">
        <w:t>the bearer is identified as SRB</w:t>
      </w:r>
      <w:r w:rsidRPr="007D45BF">
        <w:t xml:space="preserve"> based on </w:t>
      </w:r>
      <w:proofErr w:type="spellStart"/>
      <w:r w:rsidR="006354ED" w:rsidRPr="007D45BF">
        <w:rPr>
          <w:i/>
          <w:lang w:eastAsia="zh-CN"/>
        </w:rPr>
        <w:t>s</w:t>
      </w:r>
      <w:r w:rsidR="006354ED" w:rsidRPr="007D45BF">
        <w:rPr>
          <w:i/>
        </w:rPr>
        <w:t>l</w:t>
      </w:r>
      <w:proofErr w:type="spellEnd"/>
      <w:r w:rsidR="006354ED" w:rsidRPr="007D45BF">
        <w:rPr>
          <w:i/>
        </w:rPr>
        <w:t>-</w:t>
      </w:r>
      <w:proofErr w:type="spellStart"/>
      <w:r w:rsidR="006354ED" w:rsidRPr="007D45BF">
        <w:rPr>
          <w:i/>
        </w:rPr>
        <w:t>RemoteUE</w:t>
      </w:r>
      <w:proofErr w:type="spellEnd"/>
      <w:r w:rsidR="006354ED" w:rsidRPr="007D45BF">
        <w:rPr>
          <w:i/>
        </w:rPr>
        <w:t>-RB-Identity</w:t>
      </w:r>
      <w:r w:rsidR="006354ED" w:rsidRPr="007D45BF">
        <w:rPr>
          <w:lang w:eastAsia="zh-CN"/>
        </w:rPr>
        <w:t xml:space="preserve"> associated with the entry containing the</w:t>
      </w:r>
      <w:r w:rsidR="006354ED" w:rsidRPr="007D45BF">
        <w:rPr>
          <w:i/>
        </w:rPr>
        <w:t xml:space="preserve"> </w:t>
      </w:r>
      <w:proofErr w:type="spellStart"/>
      <w:r w:rsidRPr="007D45BF">
        <w:rPr>
          <w:i/>
        </w:rPr>
        <w:t>sl-EgressRLC-ChannelUu</w:t>
      </w:r>
      <w:proofErr w:type="spellEnd"/>
      <w:r w:rsidR="006354ED" w:rsidRPr="007D45BF">
        <w:rPr>
          <w:iCs/>
          <w:lang w:eastAsia="zh-CN"/>
        </w:rPr>
        <w:t xml:space="preserve"> which matches the </w:t>
      </w:r>
      <w:r w:rsidR="005F0053" w:rsidRPr="007D45BF">
        <w:rPr>
          <w:iCs/>
          <w:lang w:eastAsia="zh-CN"/>
        </w:rPr>
        <w:t xml:space="preserve">LCID of the </w:t>
      </w:r>
      <w:proofErr w:type="spellStart"/>
      <w:r w:rsidR="006354ED" w:rsidRPr="007D45BF">
        <w:rPr>
          <w:iCs/>
          <w:lang w:eastAsia="zh-CN"/>
        </w:rPr>
        <w:t>Uu</w:t>
      </w:r>
      <w:proofErr w:type="spellEnd"/>
      <w:r w:rsidR="006354ED" w:rsidRPr="007D45BF">
        <w:rPr>
          <w:iCs/>
          <w:lang w:eastAsia="zh-CN"/>
        </w:rPr>
        <w:t xml:space="preserve"> Relay RLC Channel from which the SRAP Data PDU is received</w:t>
      </w:r>
      <w:ins w:id="80" w:author="Rapp" w:date="2025-08-29T14:07:00Z">
        <w:r w:rsidR="00E90E10">
          <w:rPr>
            <w:rFonts w:hint="eastAsia"/>
            <w:iCs/>
            <w:lang w:eastAsia="zh-CN"/>
          </w:rPr>
          <w:t xml:space="preserve">; or for multiple-hop U2N Relay, </w:t>
        </w:r>
        <w:r w:rsidR="00E90E10" w:rsidRPr="003A1A68">
          <w:t xml:space="preserve">the </w:t>
        </w:r>
        <w:r w:rsidR="00E90E10">
          <w:rPr>
            <w:rFonts w:hint="eastAsia"/>
            <w:lang w:eastAsia="zh-CN"/>
          </w:rPr>
          <w:t xml:space="preserve">UE ID filed </w:t>
        </w:r>
        <w:r w:rsidR="00E90E10">
          <w:rPr>
            <w:lang w:eastAsia="zh-CN"/>
          </w:rPr>
          <w:t xml:space="preserve">matches the </w:t>
        </w:r>
        <w:proofErr w:type="spellStart"/>
        <w:r w:rsidR="00E90E10" w:rsidRPr="00531750">
          <w:rPr>
            <w:i/>
            <w:iCs/>
            <w:lang w:eastAsia="zh-CN"/>
          </w:rPr>
          <w:t>sl-LocalIdentity</w:t>
        </w:r>
        <w:proofErr w:type="spellEnd"/>
        <w:r w:rsidR="00E90E10">
          <w:rPr>
            <w:lang w:eastAsia="zh-CN"/>
          </w:rPr>
          <w:t xml:space="preserve"> configured in </w:t>
        </w:r>
        <w:proofErr w:type="spellStart"/>
        <w:r w:rsidR="00E90E10" w:rsidRPr="00531750">
          <w:rPr>
            <w:i/>
            <w:iCs/>
            <w:lang w:eastAsia="zh-CN"/>
          </w:rPr>
          <w:t>sl</w:t>
        </w:r>
        <w:proofErr w:type="spellEnd"/>
        <w:r w:rsidR="00E90E10" w:rsidRPr="00531750">
          <w:rPr>
            <w:i/>
            <w:iCs/>
            <w:lang w:eastAsia="zh-CN"/>
          </w:rPr>
          <w:t>-SRAP-</w:t>
        </w:r>
        <w:proofErr w:type="spellStart"/>
        <w:r w:rsidR="00E90E10" w:rsidRPr="00531750">
          <w:rPr>
            <w:i/>
            <w:iCs/>
            <w:lang w:eastAsia="zh-CN"/>
          </w:rPr>
          <w:t>ConfigRelay</w:t>
        </w:r>
        <w:proofErr w:type="spellEnd"/>
        <w:r w:rsidR="00E90E10">
          <w:rPr>
            <w:rFonts w:hint="eastAsia"/>
            <w:lang w:eastAsia="zh-CN"/>
          </w:rPr>
          <w:t xml:space="preserve">, </w:t>
        </w:r>
        <w:r w:rsidR="00E90E10" w:rsidRPr="003A1A68">
          <w:t>BEARER ID field is 0, and</w:t>
        </w:r>
        <w:r w:rsidR="00E90E10" w:rsidRPr="005656B7">
          <w:rPr>
            <w:iCs/>
            <w:lang w:eastAsia="zh-CN"/>
          </w:rPr>
          <w:t xml:space="preserve"> the bearer is identified as SRB based on </w:t>
        </w:r>
        <w:proofErr w:type="spellStart"/>
        <w:r w:rsidR="00E90E10" w:rsidRPr="00531750">
          <w:rPr>
            <w:i/>
            <w:lang w:eastAsia="zh-CN"/>
          </w:rPr>
          <w:t>sl</w:t>
        </w:r>
        <w:proofErr w:type="spellEnd"/>
        <w:r w:rsidR="00E90E10" w:rsidRPr="00531750">
          <w:rPr>
            <w:i/>
            <w:lang w:eastAsia="zh-CN"/>
          </w:rPr>
          <w:t>-</w:t>
        </w:r>
        <w:proofErr w:type="spellStart"/>
        <w:r w:rsidR="00E90E10" w:rsidRPr="00531750">
          <w:rPr>
            <w:i/>
            <w:lang w:eastAsia="zh-CN"/>
          </w:rPr>
          <w:t>RemoteUE</w:t>
        </w:r>
        <w:proofErr w:type="spellEnd"/>
        <w:r w:rsidR="00E90E10" w:rsidRPr="00531750">
          <w:rPr>
            <w:i/>
            <w:lang w:eastAsia="zh-CN"/>
          </w:rPr>
          <w:t>-RB-Identity</w:t>
        </w:r>
        <w:r w:rsidR="00E90E10" w:rsidRPr="005656B7">
          <w:rPr>
            <w:iCs/>
            <w:lang w:eastAsia="zh-CN"/>
          </w:rPr>
          <w:t xml:space="preserve"> associated with the entry containing the </w:t>
        </w:r>
        <w:proofErr w:type="spellStart"/>
        <w:r w:rsidR="00E90E10" w:rsidRPr="00531750">
          <w:rPr>
            <w:i/>
            <w:lang w:eastAsia="zh-CN"/>
          </w:rPr>
          <w:t>sl</w:t>
        </w:r>
        <w:proofErr w:type="spellEnd"/>
        <w:r w:rsidR="00E90E10" w:rsidRPr="00531750">
          <w:rPr>
            <w:i/>
            <w:lang w:eastAsia="zh-CN"/>
          </w:rPr>
          <w:t>-</w:t>
        </w:r>
        <w:proofErr w:type="spellStart"/>
        <w:r w:rsidR="00E90E10" w:rsidRPr="00531750">
          <w:rPr>
            <w:i/>
            <w:lang w:eastAsia="zh-CN"/>
          </w:rPr>
          <w:t>EgressRLC</w:t>
        </w:r>
        <w:proofErr w:type="spellEnd"/>
        <w:r w:rsidR="00E90E10" w:rsidRPr="00531750">
          <w:rPr>
            <w:i/>
            <w:lang w:eastAsia="zh-CN"/>
          </w:rPr>
          <w:t>-Channel</w:t>
        </w:r>
        <w:r w:rsidR="00E90E10">
          <w:rPr>
            <w:rFonts w:hint="eastAsia"/>
            <w:i/>
            <w:lang w:eastAsia="zh-CN"/>
          </w:rPr>
          <w:t>-UL</w:t>
        </w:r>
        <w:r w:rsidR="00E90E10" w:rsidRPr="005656B7">
          <w:rPr>
            <w:iCs/>
            <w:lang w:eastAsia="zh-CN"/>
          </w:rPr>
          <w:t xml:space="preserve"> which matches the LCID of the PC5 Relay RLC Channel from which the SRAP Data PDU is received</w:t>
        </w:r>
      </w:ins>
      <w:r w:rsidRPr="007D45BF">
        <w:t>):</w:t>
      </w:r>
    </w:p>
    <w:p w14:paraId="1756260D" w14:textId="36FDA718" w:rsidR="00516063" w:rsidRPr="007D45BF" w:rsidRDefault="00A05113" w:rsidP="000152B9">
      <w:pPr>
        <w:pStyle w:val="B2"/>
      </w:pPr>
      <w:r w:rsidRPr="007D45BF">
        <w:rPr>
          <w:lang w:eastAsia="zh-CN"/>
        </w:rPr>
        <w:lastRenderedPageBreak/>
        <w:t>-</w:t>
      </w:r>
      <w:r w:rsidRPr="007D45BF">
        <w:rPr>
          <w:lang w:eastAsia="zh-CN"/>
        </w:rPr>
        <w:tab/>
        <w:t>Remove the SRAP header from the SRAP Data PDU;</w:t>
      </w:r>
    </w:p>
    <w:p w14:paraId="5EFE8355" w14:textId="2E5855F6" w:rsidR="00516063" w:rsidRPr="007D45BF" w:rsidRDefault="00516063" w:rsidP="00516063">
      <w:pPr>
        <w:pStyle w:val="B1"/>
      </w:pPr>
      <w:r w:rsidRPr="007D45BF">
        <w:t>-</w:t>
      </w:r>
      <w:r w:rsidRPr="007D45BF">
        <w:tab/>
      </w:r>
      <w:r w:rsidR="00AA20FB" w:rsidRPr="007D45BF">
        <w:t>S</w:t>
      </w:r>
      <w:r w:rsidRPr="007D45BF">
        <w:t xml:space="preserve">ubmit this </w:t>
      </w:r>
      <w:r w:rsidR="002E2120" w:rsidRPr="007D45BF">
        <w:t>SRAP</w:t>
      </w:r>
      <w:r w:rsidRPr="007D45BF">
        <w:t xml:space="preserve"> Data PDU to the </w:t>
      </w:r>
      <w:r w:rsidR="00547833" w:rsidRPr="007D45BF">
        <w:t xml:space="preserve">determined </w:t>
      </w:r>
      <w:r w:rsidRPr="007D45BF">
        <w:t xml:space="preserve">egress RLC channel of the </w:t>
      </w:r>
      <w:r w:rsidR="00547833" w:rsidRPr="007D45BF">
        <w:t xml:space="preserve">determined </w:t>
      </w:r>
      <w:r w:rsidRPr="007D45BF">
        <w:t>egress link.</w:t>
      </w:r>
    </w:p>
    <w:p w14:paraId="3766C0CB" w14:textId="60114910" w:rsidR="007107EF" w:rsidRPr="007D45BF" w:rsidRDefault="001D70AA" w:rsidP="001D70AA">
      <w:pPr>
        <w:pStyle w:val="41"/>
        <w:rPr>
          <w:lang w:eastAsia="zh-CN"/>
        </w:rPr>
      </w:pPr>
      <w:bookmarkStart w:id="81" w:name="_Toc201740951"/>
      <w:r w:rsidRPr="007D45BF">
        <w:rPr>
          <w:lang w:eastAsia="zh-CN"/>
        </w:rPr>
        <w:t>5.2.2.1</w:t>
      </w:r>
      <w:r w:rsidRPr="007D45BF">
        <w:rPr>
          <w:lang w:eastAsia="zh-CN"/>
        </w:rPr>
        <w:tab/>
        <w:t>Egress link determination</w:t>
      </w:r>
      <w:bookmarkEnd w:id="81"/>
    </w:p>
    <w:p w14:paraId="122CE03A" w14:textId="099B4341" w:rsidR="00E53AC0" w:rsidRPr="007D45BF" w:rsidRDefault="00E53AC0" w:rsidP="00E53AC0">
      <w:pPr>
        <w:rPr>
          <w:lang w:eastAsia="zh-CN"/>
        </w:rPr>
      </w:pPr>
      <w:r w:rsidRPr="007D45BF">
        <w:rPr>
          <w:lang w:eastAsia="zh-CN"/>
        </w:rPr>
        <w:t>For a SRAP Data PDU to be transmitted, SRAP entity shall:</w:t>
      </w:r>
    </w:p>
    <w:p w14:paraId="246FDC3F" w14:textId="7C4092C7" w:rsidR="00995D74" w:rsidRPr="007D45BF" w:rsidRDefault="00995D74" w:rsidP="00642C89">
      <w:pPr>
        <w:pStyle w:val="B1"/>
      </w:pPr>
      <w:r w:rsidRPr="007D45BF">
        <w:t>-</w:t>
      </w:r>
      <w:r w:rsidRPr="007D45BF">
        <w:tab/>
      </w:r>
      <w:r w:rsidR="007D0567" w:rsidRPr="007D45BF">
        <w:t>I</w:t>
      </w:r>
      <w:r w:rsidRPr="007D45BF">
        <w:t>f there is an entry in</w:t>
      </w:r>
      <w:r w:rsidRPr="007D45BF" w:rsidDel="00175946">
        <w:t xml:space="preserve"> </w:t>
      </w:r>
      <w:proofErr w:type="spellStart"/>
      <w:r w:rsidR="00B1780F" w:rsidRPr="007D45BF">
        <w:rPr>
          <w:i/>
        </w:rPr>
        <w:t>sl-RemoteUE-ToAddModList</w:t>
      </w:r>
      <w:proofErr w:type="spellEnd"/>
      <w:r w:rsidRPr="007D45BF">
        <w:t xml:space="preserve">, whose </w:t>
      </w:r>
      <w:proofErr w:type="spellStart"/>
      <w:r w:rsidRPr="007D45BF">
        <w:rPr>
          <w:i/>
        </w:rPr>
        <w:t>sl-LocalIdentity</w:t>
      </w:r>
      <w:proofErr w:type="spellEnd"/>
      <w:r w:rsidRPr="007D45BF">
        <w:t xml:space="preserve"> </w:t>
      </w:r>
      <w:r w:rsidR="00B1780F" w:rsidRPr="007D45BF">
        <w:t xml:space="preserve">included in </w:t>
      </w:r>
      <w:proofErr w:type="spellStart"/>
      <w:r w:rsidR="00B1780F" w:rsidRPr="007D45BF">
        <w:rPr>
          <w:i/>
        </w:rPr>
        <w:t>sl</w:t>
      </w:r>
      <w:proofErr w:type="spellEnd"/>
      <w:r w:rsidR="00B1780F" w:rsidRPr="007D45BF">
        <w:rPr>
          <w:i/>
        </w:rPr>
        <w:t>-SRAP-</w:t>
      </w:r>
      <w:proofErr w:type="spellStart"/>
      <w:r w:rsidR="00B1780F" w:rsidRPr="007D45BF">
        <w:rPr>
          <w:i/>
        </w:rPr>
        <w:t>ConfigRelay</w:t>
      </w:r>
      <w:proofErr w:type="spellEnd"/>
      <w:ins w:id="82" w:author="Rapp" w:date="2025-08-29T14:07:00Z">
        <w:r w:rsidR="00E90E10">
          <w:rPr>
            <w:i/>
          </w:rPr>
          <w:t xml:space="preserve"> </w:t>
        </w:r>
        <w:r w:rsidR="00E90E10" w:rsidRPr="00E90E10">
          <w:rPr>
            <w:rFonts w:hint="eastAsia"/>
            <w:iCs/>
            <w:lang w:eastAsia="zh-CN"/>
          </w:rPr>
          <w:t>or</w:t>
        </w:r>
        <w:r w:rsidR="00E90E10">
          <w:rPr>
            <w:rFonts w:hint="eastAsia"/>
            <w:i/>
            <w:lang w:eastAsia="zh-CN"/>
          </w:rPr>
          <w:t xml:space="preserve"> </w:t>
        </w:r>
        <w:proofErr w:type="spellStart"/>
        <w:r w:rsidR="00E90E10" w:rsidRPr="003A1A68">
          <w:rPr>
            <w:i/>
          </w:rPr>
          <w:t>sl</w:t>
        </w:r>
        <w:proofErr w:type="spellEnd"/>
        <w:r w:rsidR="00E90E10" w:rsidRPr="003A1A68">
          <w:rPr>
            <w:i/>
          </w:rPr>
          <w:t>-SRAP-</w:t>
        </w:r>
        <w:proofErr w:type="spellStart"/>
        <w:r w:rsidR="00E90E10" w:rsidRPr="003A1A68">
          <w:rPr>
            <w:i/>
          </w:rPr>
          <w:t>ConfigRelay</w:t>
        </w:r>
        <w:proofErr w:type="spellEnd"/>
        <w:r w:rsidR="00E90E10" w:rsidRPr="001F5C6E">
          <w:rPr>
            <w:i/>
          </w:rPr>
          <w:t>-</w:t>
        </w:r>
        <w:proofErr w:type="spellStart"/>
        <w:r w:rsidR="00E90E10" w:rsidRPr="001F5C6E">
          <w:rPr>
            <w:i/>
          </w:rPr>
          <w:t>ToAddMod</w:t>
        </w:r>
        <w:r w:rsidR="00E90E10">
          <w:rPr>
            <w:rFonts w:hint="eastAsia"/>
            <w:i/>
            <w:lang w:eastAsia="zh-CN"/>
          </w:rPr>
          <w:t>List</w:t>
        </w:r>
      </w:ins>
      <w:proofErr w:type="spellEnd"/>
      <w:r w:rsidR="00B1780F" w:rsidRPr="007D45BF">
        <w:t xml:space="preserve"> </w:t>
      </w:r>
      <w:r w:rsidRPr="007D45BF">
        <w:t xml:space="preserve">matches the </w:t>
      </w:r>
      <w:r w:rsidR="00A72996" w:rsidRPr="007D45BF">
        <w:t xml:space="preserve">UE ID field in </w:t>
      </w:r>
      <w:r w:rsidRPr="007D45BF">
        <w:t>SRAP Data PDU:</w:t>
      </w:r>
    </w:p>
    <w:p w14:paraId="46983BE0" w14:textId="685BAC92" w:rsidR="00E53AC0" w:rsidRPr="007D45BF" w:rsidRDefault="00E53AC0" w:rsidP="00642C89">
      <w:pPr>
        <w:pStyle w:val="B2"/>
      </w:pPr>
      <w:r w:rsidRPr="007D45BF">
        <w:t>-</w:t>
      </w:r>
      <w:r w:rsidRPr="007D45BF">
        <w:tab/>
        <w:t xml:space="preserve">Determine the egress link on PC5 interface corresponding to </w:t>
      </w:r>
      <w:r w:rsidRPr="007D45BF">
        <w:rPr>
          <w:i/>
        </w:rPr>
        <w:t>sl-L2IdentityRemote</w:t>
      </w:r>
      <w:r w:rsidRPr="007D45BF">
        <w:t xml:space="preserve"> configured for the</w:t>
      </w:r>
      <w:r w:rsidR="00995D74" w:rsidRPr="007D45BF">
        <w:t xml:space="preserve"> concerned</w:t>
      </w:r>
      <w:r w:rsidRPr="007D45BF">
        <w:t xml:space="preserve"> </w:t>
      </w:r>
      <w:proofErr w:type="spellStart"/>
      <w:r w:rsidRPr="007D45BF">
        <w:rPr>
          <w:i/>
        </w:rPr>
        <w:t>sl-LocalIdentity</w:t>
      </w:r>
      <w:proofErr w:type="spellEnd"/>
      <w:r w:rsidRPr="007D45BF">
        <w:t xml:space="preserve"> as specified in TS 38.331 [3]</w:t>
      </w:r>
      <w:r w:rsidR="00657274" w:rsidRPr="007D45BF">
        <w:t>.</w:t>
      </w:r>
    </w:p>
    <w:p w14:paraId="16359EDB" w14:textId="757B2DB1" w:rsidR="001D70AA" w:rsidRPr="007D45BF" w:rsidRDefault="001D70AA" w:rsidP="001D70AA">
      <w:pPr>
        <w:pStyle w:val="41"/>
        <w:rPr>
          <w:lang w:eastAsia="zh-CN"/>
        </w:rPr>
      </w:pPr>
      <w:bookmarkStart w:id="83" w:name="_Toc201740952"/>
      <w:r w:rsidRPr="007D45BF">
        <w:rPr>
          <w:lang w:eastAsia="zh-CN"/>
        </w:rPr>
        <w:t>5.2.2.2</w:t>
      </w:r>
      <w:r w:rsidRPr="007D45BF">
        <w:rPr>
          <w:lang w:eastAsia="zh-CN"/>
        </w:rPr>
        <w:tab/>
        <w:t>Egress RLC channel determination</w:t>
      </w:r>
      <w:bookmarkEnd w:id="83"/>
    </w:p>
    <w:p w14:paraId="69BCA9FA" w14:textId="5E5DC477" w:rsidR="00995D74" w:rsidRPr="007D45BF" w:rsidRDefault="00995D74" w:rsidP="00995D74">
      <w:pPr>
        <w:rPr>
          <w:lang w:eastAsia="zh-CN"/>
        </w:rPr>
      </w:pPr>
      <w:r w:rsidRPr="007D45BF">
        <w:rPr>
          <w:lang w:eastAsia="zh-CN"/>
        </w:rPr>
        <w:t>For a SRAP Data PDU to be transmitted, the SRAP entity shall:</w:t>
      </w:r>
    </w:p>
    <w:p w14:paraId="4E46E5B1" w14:textId="08C6DDAC" w:rsidR="0094250F" w:rsidRPr="007D45BF" w:rsidRDefault="0094250F" w:rsidP="0094250F">
      <w:pPr>
        <w:pStyle w:val="B1"/>
      </w:pPr>
      <w:r w:rsidRPr="007D45BF">
        <w:t>-</w:t>
      </w:r>
      <w:r w:rsidRPr="007D45BF">
        <w:tab/>
      </w:r>
      <w:r w:rsidR="007D0567" w:rsidRPr="007D45BF">
        <w:t>I</w:t>
      </w:r>
      <w:r w:rsidRPr="007D45BF">
        <w:t xml:space="preserve">f the SRAP Data PDU is </w:t>
      </w:r>
      <w:r w:rsidR="00A05113" w:rsidRPr="007D45BF">
        <w:t>for SRB</w:t>
      </w:r>
      <w:r w:rsidRPr="007D45BF">
        <w:t>0</w:t>
      </w:r>
      <w:ins w:id="84" w:author="Rapp" w:date="2025-08-29T14:08:00Z">
        <w:r w:rsidR="00E90E10">
          <w:t xml:space="preserve"> </w:t>
        </w:r>
        <w:r w:rsidR="00E90E10">
          <w:rPr>
            <w:rFonts w:hint="eastAsia"/>
            <w:lang w:eastAsia="zh-CN"/>
          </w:rPr>
          <w:t>of the Child UE</w:t>
        </w:r>
      </w:ins>
      <w:r w:rsidR="00A05113" w:rsidRPr="007D45BF">
        <w:t xml:space="preserve"> (</w:t>
      </w:r>
      <w:ins w:id="85" w:author="Rapp" w:date="2025-08-29T14:08:00Z">
        <w:r w:rsidR="00E90E10">
          <w:rPr>
            <w:rFonts w:hint="eastAsia"/>
            <w:lang w:eastAsia="zh-CN"/>
          </w:rPr>
          <w:t xml:space="preserve">for single-hop U2N Relay case, </w:t>
        </w:r>
      </w:ins>
      <w:r w:rsidR="00A05113" w:rsidRPr="007D45BF">
        <w:t xml:space="preserve">the BEARER ID field is 0 and </w:t>
      </w:r>
      <w:r w:rsidR="006354ED" w:rsidRPr="007D45BF">
        <w:t>the bearer is identified as SRB</w:t>
      </w:r>
      <w:r w:rsidR="00A05113" w:rsidRPr="007D45BF">
        <w:t xml:space="preserve"> based on </w:t>
      </w:r>
      <w:proofErr w:type="spellStart"/>
      <w:r w:rsidR="006354ED" w:rsidRPr="007D45BF">
        <w:rPr>
          <w:i/>
          <w:lang w:eastAsia="zh-CN"/>
        </w:rPr>
        <w:t>s</w:t>
      </w:r>
      <w:r w:rsidR="006354ED" w:rsidRPr="007D45BF">
        <w:rPr>
          <w:i/>
        </w:rPr>
        <w:t>l</w:t>
      </w:r>
      <w:proofErr w:type="spellEnd"/>
      <w:r w:rsidR="006354ED" w:rsidRPr="007D45BF">
        <w:rPr>
          <w:i/>
        </w:rPr>
        <w:t>-</w:t>
      </w:r>
      <w:proofErr w:type="spellStart"/>
      <w:r w:rsidR="006354ED" w:rsidRPr="007D45BF">
        <w:rPr>
          <w:i/>
        </w:rPr>
        <w:t>RemoteUE</w:t>
      </w:r>
      <w:proofErr w:type="spellEnd"/>
      <w:r w:rsidR="006354ED" w:rsidRPr="007D45BF">
        <w:rPr>
          <w:i/>
        </w:rPr>
        <w:t>-RB-Identity</w:t>
      </w:r>
      <w:r w:rsidR="006354ED" w:rsidRPr="007D45BF">
        <w:rPr>
          <w:lang w:eastAsia="zh-CN"/>
        </w:rPr>
        <w:t xml:space="preserve"> associated with the entry containing the</w:t>
      </w:r>
      <w:r w:rsidR="006354ED" w:rsidRPr="007D45BF">
        <w:rPr>
          <w:i/>
        </w:rPr>
        <w:t xml:space="preserve"> </w:t>
      </w:r>
      <w:proofErr w:type="spellStart"/>
      <w:r w:rsidR="00A05113" w:rsidRPr="007D45BF">
        <w:rPr>
          <w:i/>
        </w:rPr>
        <w:t>sl-EgressRLC-ChannelUu</w:t>
      </w:r>
      <w:proofErr w:type="spellEnd"/>
      <w:r w:rsidR="006354ED" w:rsidRPr="007D45BF">
        <w:rPr>
          <w:iCs/>
          <w:lang w:eastAsia="zh-CN"/>
        </w:rPr>
        <w:t xml:space="preserve"> which matches the </w:t>
      </w:r>
      <w:r w:rsidR="005F0053" w:rsidRPr="007D45BF">
        <w:rPr>
          <w:iCs/>
          <w:lang w:eastAsia="zh-CN"/>
        </w:rPr>
        <w:t xml:space="preserve">LCID of the </w:t>
      </w:r>
      <w:proofErr w:type="spellStart"/>
      <w:r w:rsidR="006354ED" w:rsidRPr="007D45BF">
        <w:rPr>
          <w:iCs/>
          <w:lang w:eastAsia="zh-CN"/>
        </w:rPr>
        <w:t>Uu</w:t>
      </w:r>
      <w:proofErr w:type="spellEnd"/>
      <w:r w:rsidR="006354ED" w:rsidRPr="007D45BF">
        <w:rPr>
          <w:iCs/>
          <w:lang w:eastAsia="zh-CN"/>
        </w:rPr>
        <w:t xml:space="preserve"> Relay RLC Channel from which the SRAP Data PDU is received</w:t>
      </w:r>
      <w:ins w:id="86" w:author="Rapp" w:date="2025-08-29T14:08:00Z">
        <w:r w:rsidR="00E90E10">
          <w:rPr>
            <w:rFonts w:hint="eastAsia"/>
            <w:iCs/>
            <w:lang w:eastAsia="zh-CN"/>
          </w:rPr>
          <w:t xml:space="preserve">; or for multi-hop U2N Relay case, </w:t>
        </w:r>
        <w:r w:rsidR="00E90E10" w:rsidRPr="003A1A68">
          <w:t xml:space="preserve">the </w:t>
        </w:r>
        <w:r w:rsidR="00E90E10">
          <w:rPr>
            <w:rFonts w:hint="eastAsia"/>
            <w:lang w:eastAsia="zh-CN"/>
          </w:rPr>
          <w:t xml:space="preserve">UE ID field </w:t>
        </w:r>
        <w:r w:rsidR="00E90E10">
          <w:rPr>
            <w:lang w:eastAsia="zh-CN"/>
          </w:rPr>
          <w:t xml:space="preserve">matches the </w:t>
        </w:r>
        <w:proofErr w:type="spellStart"/>
        <w:r w:rsidR="00E90E10" w:rsidRPr="00AB29FA">
          <w:rPr>
            <w:i/>
            <w:iCs/>
            <w:lang w:eastAsia="zh-CN"/>
          </w:rPr>
          <w:t>sl-LocalIdentity</w:t>
        </w:r>
        <w:proofErr w:type="spellEnd"/>
        <w:r w:rsidR="00E90E10">
          <w:rPr>
            <w:lang w:eastAsia="zh-CN"/>
          </w:rPr>
          <w:t xml:space="preserve"> configured in </w:t>
        </w:r>
        <w:proofErr w:type="spellStart"/>
        <w:r w:rsidR="00E90E10" w:rsidRPr="002E7FA8">
          <w:rPr>
            <w:i/>
            <w:iCs/>
            <w:lang w:eastAsia="zh-CN"/>
          </w:rPr>
          <w:t>sl</w:t>
        </w:r>
        <w:proofErr w:type="spellEnd"/>
        <w:r w:rsidR="00E90E10" w:rsidRPr="002E7FA8">
          <w:rPr>
            <w:i/>
            <w:iCs/>
            <w:lang w:eastAsia="zh-CN"/>
          </w:rPr>
          <w:t>-</w:t>
        </w:r>
        <w:r w:rsidR="00E90E10" w:rsidRPr="00AB29FA">
          <w:rPr>
            <w:i/>
            <w:iCs/>
            <w:lang w:eastAsia="zh-CN"/>
          </w:rPr>
          <w:t>SRAP-</w:t>
        </w:r>
        <w:proofErr w:type="spellStart"/>
        <w:r w:rsidR="00E90E10" w:rsidRPr="00AB29FA">
          <w:rPr>
            <w:i/>
            <w:iCs/>
            <w:lang w:eastAsia="zh-CN"/>
          </w:rPr>
          <w:t>ConfigRelay</w:t>
        </w:r>
        <w:proofErr w:type="spellEnd"/>
        <w:r w:rsidR="00E90E10">
          <w:rPr>
            <w:rFonts w:hint="eastAsia"/>
            <w:lang w:eastAsia="zh-CN"/>
          </w:rPr>
          <w:t xml:space="preserve">, </w:t>
        </w:r>
        <w:r w:rsidR="00E90E10" w:rsidRPr="003A1A68">
          <w:t>BEARER ID field is 0, and</w:t>
        </w:r>
        <w:r w:rsidR="00E90E10" w:rsidRPr="005656B7">
          <w:rPr>
            <w:iCs/>
            <w:lang w:eastAsia="zh-CN"/>
          </w:rPr>
          <w:t xml:space="preserve"> the bearer is identified as SRB based on </w:t>
        </w:r>
        <w:proofErr w:type="spellStart"/>
        <w:r w:rsidR="00E90E10" w:rsidRPr="00D97300">
          <w:rPr>
            <w:i/>
            <w:lang w:eastAsia="zh-CN"/>
          </w:rPr>
          <w:t>sl</w:t>
        </w:r>
        <w:proofErr w:type="spellEnd"/>
        <w:r w:rsidR="00E90E10" w:rsidRPr="00D97300">
          <w:rPr>
            <w:i/>
            <w:lang w:eastAsia="zh-CN"/>
          </w:rPr>
          <w:t>-</w:t>
        </w:r>
        <w:proofErr w:type="spellStart"/>
        <w:r w:rsidR="00E90E10" w:rsidRPr="00D97300">
          <w:rPr>
            <w:i/>
            <w:lang w:eastAsia="zh-CN"/>
          </w:rPr>
          <w:t>RemoteUE</w:t>
        </w:r>
        <w:proofErr w:type="spellEnd"/>
        <w:r w:rsidR="00E90E10" w:rsidRPr="00D97300">
          <w:rPr>
            <w:i/>
            <w:lang w:eastAsia="zh-CN"/>
          </w:rPr>
          <w:t>-RB-Identity</w:t>
        </w:r>
        <w:r w:rsidR="00E90E10" w:rsidRPr="005656B7">
          <w:rPr>
            <w:iCs/>
            <w:lang w:eastAsia="zh-CN"/>
          </w:rPr>
          <w:t xml:space="preserve"> associated with the entry containing the </w:t>
        </w:r>
        <w:proofErr w:type="spellStart"/>
        <w:r w:rsidR="00E90E10" w:rsidRPr="00D97300">
          <w:rPr>
            <w:i/>
            <w:lang w:eastAsia="zh-CN"/>
          </w:rPr>
          <w:t>sl</w:t>
        </w:r>
        <w:proofErr w:type="spellEnd"/>
        <w:r w:rsidR="00E90E10" w:rsidRPr="00D97300">
          <w:rPr>
            <w:i/>
            <w:lang w:eastAsia="zh-CN"/>
          </w:rPr>
          <w:t>-</w:t>
        </w:r>
        <w:proofErr w:type="spellStart"/>
        <w:r w:rsidR="00E90E10" w:rsidRPr="00D97300">
          <w:rPr>
            <w:i/>
            <w:lang w:eastAsia="zh-CN"/>
          </w:rPr>
          <w:t>EgressRLC</w:t>
        </w:r>
        <w:proofErr w:type="spellEnd"/>
        <w:r w:rsidR="00E90E10" w:rsidRPr="00D97300">
          <w:rPr>
            <w:i/>
            <w:lang w:eastAsia="zh-CN"/>
          </w:rPr>
          <w:t>-Channel</w:t>
        </w:r>
        <w:r w:rsidR="00E90E10">
          <w:rPr>
            <w:rFonts w:hint="eastAsia"/>
            <w:i/>
            <w:lang w:eastAsia="zh-CN"/>
          </w:rPr>
          <w:t>-UL</w:t>
        </w:r>
        <w:r w:rsidR="00E90E10" w:rsidRPr="005656B7">
          <w:rPr>
            <w:iCs/>
            <w:lang w:eastAsia="zh-CN"/>
          </w:rPr>
          <w:t xml:space="preserve"> which matches the LCID of the PC5 Relay RLC Channel from which the SRAP Data PDU is received</w:t>
        </w:r>
      </w:ins>
      <w:r w:rsidR="00A05113" w:rsidRPr="007D45BF">
        <w:t>)</w:t>
      </w:r>
      <w:r w:rsidRPr="007D45BF">
        <w:t>:</w:t>
      </w:r>
    </w:p>
    <w:p w14:paraId="4C94DDA2" w14:textId="3B639D0B" w:rsidR="0094250F" w:rsidRPr="007D45BF" w:rsidRDefault="0094250F" w:rsidP="00261D57">
      <w:pPr>
        <w:pStyle w:val="B2"/>
      </w:pPr>
      <w:r w:rsidRPr="007D45BF">
        <w:t>-</w:t>
      </w:r>
      <w:r w:rsidRPr="007D45BF">
        <w:tab/>
        <w:t xml:space="preserve">Determine the egress PC5 </w:t>
      </w:r>
      <w:r w:rsidR="00A05113" w:rsidRPr="007D45BF">
        <w:t xml:space="preserve">Relay </w:t>
      </w:r>
      <w:r w:rsidRPr="007D45BF">
        <w:t xml:space="preserve">RLC channel in the determined egress link corresponding to </w:t>
      </w:r>
      <w:proofErr w:type="spellStart"/>
      <w:r w:rsidRPr="007D45BF">
        <w:rPr>
          <w:i/>
        </w:rPr>
        <w:t>logicalChannelIdentity</w:t>
      </w:r>
      <w:proofErr w:type="spellEnd"/>
      <w:r w:rsidRPr="007D45BF">
        <w:t xml:space="preserve"> </w:t>
      </w:r>
      <w:r w:rsidR="0058480A" w:rsidRPr="007D45BF">
        <w:t xml:space="preserve">for SL-RLC0 </w:t>
      </w:r>
      <w:r w:rsidRPr="007D45BF">
        <w:t>as specified in TS 38.331 [3]</w:t>
      </w:r>
      <w:r w:rsidR="008272CB" w:rsidRPr="007D45BF">
        <w:t>.</w:t>
      </w:r>
    </w:p>
    <w:p w14:paraId="6E8FB1A5" w14:textId="4F7F16C7" w:rsidR="008272CB" w:rsidRPr="007D45BF" w:rsidRDefault="0094250F" w:rsidP="008272CB">
      <w:pPr>
        <w:pStyle w:val="B1"/>
      </w:pPr>
      <w:r w:rsidRPr="007D45BF">
        <w:t>-</w:t>
      </w:r>
      <w:r w:rsidRPr="007D45BF">
        <w:tab/>
      </w:r>
      <w:r w:rsidR="007D0567" w:rsidRPr="007D45BF">
        <w:t>E</w:t>
      </w:r>
      <w:r w:rsidRPr="007D45BF">
        <w:t xml:space="preserve">lse </w:t>
      </w:r>
      <w:r w:rsidR="00995D74" w:rsidRPr="007D45BF">
        <w:t>if there is an entry in</w:t>
      </w:r>
      <w:r w:rsidR="00995D74" w:rsidRPr="007D45BF" w:rsidDel="00175946">
        <w:t xml:space="preserve"> </w:t>
      </w:r>
      <w:proofErr w:type="spellStart"/>
      <w:r w:rsidR="00B1780F" w:rsidRPr="007D45BF">
        <w:rPr>
          <w:i/>
        </w:rPr>
        <w:t>sl-RemoteUE-ToAddModList</w:t>
      </w:r>
      <w:proofErr w:type="spellEnd"/>
      <w:r w:rsidR="00995D74" w:rsidRPr="007D45BF">
        <w:t xml:space="preserve">, whose </w:t>
      </w:r>
      <w:proofErr w:type="spellStart"/>
      <w:r w:rsidR="00995D74" w:rsidRPr="007D45BF">
        <w:rPr>
          <w:i/>
        </w:rPr>
        <w:t>sl-LocalIdentity</w:t>
      </w:r>
      <w:proofErr w:type="spellEnd"/>
      <w:r w:rsidR="00995D74" w:rsidRPr="007D45BF">
        <w:t xml:space="preserve"> </w:t>
      </w:r>
      <w:r w:rsidR="00B1780F" w:rsidRPr="007D45BF">
        <w:t xml:space="preserve">included in </w:t>
      </w:r>
      <w:proofErr w:type="spellStart"/>
      <w:r w:rsidR="00B1780F" w:rsidRPr="007D45BF">
        <w:rPr>
          <w:i/>
        </w:rPr>
        <w:t>sl</w:t>
      </w:r>
      <w:proofErr w:type="spellEnd"/>
      <w:r w:rsidR="00B1780F" w:rsidRPr="007D45BF">
        <w:rPr>
          <w:i/>
        </w:rPr>
        <w:t>-SRAP-</w:t>
      </w:r>
      <w:proofErr w:type="spellStart"/>
      <w:r w:rsidR="00B1780F" w:rsidRPr="007D45BF">
        <w:rPr>
          <w:i/>
        </w:rPr>
        <w:t>ConfigRelay</w:t>
      </w:r>
      <w:proofErr w:type="spellEnd"/>
      <w:r w:rsidR="00B1780F" w:rsidRPr="007D45BF">
        <w:t xml:space="preserve"> </w:t>
      </w:r>
      <w:ins w:id="87" w:author="Rapp" w:date="2025-08-29T14:09:00Z">
        <w:r w:rsidR="00E90E10">
          <w:rPr>
            <w:rFonts w:hint="eastAsia"/>
            <w:lang w:eastAsia="zh-CN"/>
          </w:rPr>
          <w:t xml:space="preserve">or </w:t>
        </w:r>
        <w:proofErr w:type="spellStart"/>
        <w:r w:rsidR="00E90E10" w:rsidRPr="003A1A68">
          <w:rPr>
            <w:i/>
          </w:rPr>
          <w:t>sl</w:t>
        </w:r>
        <w:proofErr w:type="spellEnd"/>
        <w:r w:rsidR="00E90E10" w:rsidRPr="003A1A68">
          <w:rPr>
            <w:i/>
          </w:rPr>
          <w:t>-SRAP-</w:t>
        </w:r>
        <w:proofErr w:type="spellStart"/>
        <w:r w:rsidR="00E90E10" w:rsidRPr="003A1A68">
          <w:rPr>
            <w:i/>
          </w:rPr>
          <w:t>ConfigRelay</w:t>
        </w:r>
        <w:proofErr w:type="spellEnd"/>
        <w:r w:rsidR="00E90E10" w:rsidRPr="001F5C6E">
          <w:rPr>
            <w:i/>
          </w:rPr>
          <w:t>-</w:t>
        </w:r>
        <w:proofErr w:type="spellStart"/>
        <w:r w:rsidR="00E90E10" w:rsidRPr="001F5C6E">
          <w:rPr>
            <w:i/>
          </w:rPr>
          <w:t>ToAddMod</w:t>
        </w:r>
        <w:r w:rsidR="00E90E10">
          <w:rPr>
            <w:rFonts w:hint="eastAsia"/>
            <w:i/>
            <w:lang w:eastAsia="zh-CN"/>
          </w:rPr>
          <w:t>List</w:t>
        </w:r>
        <w:proofErr w:type="spellEnd"/>
        <w:r w:rsidR="00E90E10">
          <w:rPr>
            <w:rFonts w:hint="eastAsia"/>
            <w:lang w:eastAsia="zh-CN"/>
          </w:rPr>
          <w:t xml:space="preserve"> </w:t>
        </w:r>
      </w:ins>
      <w:r w:rsidR="00995D74" w:rsidRPr="007D45BF">
        <w:t xml:space="preserve">matches the </w:t>
      </w:r>
      <w:r w:rsidR="00A72996" w:rsidRPr="007D45BF">
        <w:t xml:space="preserve">UE ID field in </w:t>
      </w:r>
      <w:r w:rsidR="00995D74" w:rsidRPr="007D45BF">
        <w:t xml:space="preserve">SRAP Data PDU, </w:t>
      </w:r>
      <w:r w:rsidR="007823C3" w:rsidRPr="007D45BF">
        <w:t>which includes an</w:t>
      </w:r>
      <w:r w:rsidR="00995D74" w:rsidRPr="007D45BF">
        <w:t xml:space="preserve"> </w:t>
      </w:r>
      <w:proofErr w:type="spellStart"/>
      <w:r w:rsidR="00995D74" w:rsidRPr="007D45BF">
        <w:rPr>
          <w:i/>
        </w:rPr>
        <w:t>sl</w:t>
      </w:r>
      <w:proofErr w:type="spellEnd"/>
      <w:r w:rsidR="00995D74" w:rsidRPr="007D45BF">
        <w:rPr>
          <w:i/>
        </w:rPr>
        <w:t>-</w:t>
      </w:r>
      <w:proofErr w:type="spellStart"/>
      <w:r w:rsidR="00995D74" w:rsidRPr="007D45BF">
        <w:rPr>
          <w:i/>
        </w:rPr>
        <w:t>RemoteUE</w:t>
      </w:r>
      <w:proofErr w:type="spellEnd"/>
      <w:r w:rsidR="00995D74" w:rsidRPr="007D45BF">
        <w:rPr>
          <w:i/>
        </w:rPr>
        <w:t xml:space="preserve">-RB-Identity </w:t>
      </w:r>
      <w:r w:rsidR="003F04B5" w:rsidRPr="007D45BF">
        <w:t xml:space="preserve">that </w:t>
      </w:r>
      <w:r w:rsidR="00995D74" w:rsidRPr="007D45BF">
        <w:t xml:space="preserve">matches the </w:t>
      </w:r>
      <w:r w:rsidR="0058480A" w:rsidRPr="007D45BF">
        <w:t>SRB identity</w:t>
      </w:r>
      <w:r w:rsidR="0058480A" w:rsidRPr="007D45BF">
        <w:rPr>
          <w:i/>
        </w:rPr>
        <w:t xml:space="preserve"> </w:t>
      </w:r>
      <w:r w:rsidR="007823C3" w:rsidRPr="007D45BF">
        <w:t xml:space="preserve">or </w:t>
      </w:r>
      <w:r w:rsidR="0058480A" w:rsidRPr="007D45BF">
        <w:t>DRB identity</w:t>
      </w:r>
      <w:r w:rsidR="007823C3" w:rsidRPr="007D45BF">
        <w:rPr>
          <w:i/>
        </w:rPr>
        <w:t xml:space="preserve"> </w:t>
      </w:r>
      <w:r w:rsidR="007823C3" w:rsidRPr="007D45BF">
        <w:t>of the</w:t>
      </w:r>
      <w:r w:rsidR="00A72996" w:rsidRPr="007D45BF">
        <w:t xml:space="preserve"> </w:t>
      </w:r>
      <w:r w:rsidR="00995D74" w:rsidRPr="007D45BF">
        <w:t>SRAP Data PDU</w:t>
      </w:r>
      <w:r w:rsidR="008057AF" w:rsidRPr="007D45BF">
        <w:t xml:space="preserve"> </w:t>
      </w:r>
      <w:r w:rsidR="003F04B5" w:rsidRPr="007D45BF">
        <w:t>determined by</w:t>
      </w:r>
      <w:r w:rsidR="008057AF" w:rsidRPr="007D45BF">
        <w:t xml:space="preserve"> the BEARER ID field</w:t>
      </w:r>
      <w:r w:rsidRPr="007D45BF">
        <w:t xml:space="preserve"> </w:t>
      </w:r>
      <w:r w:rsidR="00985812" w:rsidRPr="007D45BF">
        <w:t>(</w:t>
      </w:r>
      <w:r w:rsidR="006354ED" w:rsidRPr="007D45BF">
        <w:rPr>
          <w:lang w:eastAsia="zh-CN"/>
        </w:rPr>
        <w:t xml:space="preserve">For the BEARER ID shared by both SRB and DRB, </w:t>
      </w:r>
      <w:r w:rsidR="00985812" w:rsidRPr="007D45BF">
        <w:t xml:space="preserve">SRB and DRB are differentiated based on </w:t>
      </w:r>
      <w:proofErr w:type="spellStart"/>
      <w:r w:rsidR="00A05113" w:rsidRPr="007D45BF">
        <w:rPr>
          <w:i/>
          <w:lang w:eastAsia="zh-CN"/>
        </w:rPr>
        <w:t>s</w:t>
      </w:r>
      <w:r w:rsidR="00A05113" w:rsidRPr="007D45BF">
        <w:rPr>
          <w:i/>
        </w:rPr>
        <w:t>l</w:t>
      </w:r>
      <w:proofErr w:type="spellEnd"/>
      <w:r w:rsidR="00A05113" w:rsidRPr="007D45BF">
        <w:rPr>
          <w:i/>
        </w:rPr>
        <w:t>-</w:t>
      </w:r>
      <w:proofErr w:type="spellStart"/>
      <w:r w:rsidR="00A05113" w:rsidRPr="007D45BF">
        <w:rPr>
          <w:i/>
        </w:rPr>
        <w:t>RemoteUE</w:t>
      </w:r>
      <w:proofErr w:type="spellEnd"/>
      <w:r w:rsidR="00A05113" w:rsidRPr="007D45BF">
        <w:rPr>
          <w:i/>
        </w:rPr>
        <w:t>-RB-Identity</w:t>
      </w:r>
      <w:r w:rsidR="00A05113" w:rsidRPr="007D45BF">
        <w:rPr>
          <w:lang w:eastAsia="zh-CN"/>
        </w:rPr>
        <w:t xml:space="preserve"> associated with </w:t>
      </w:r>
      <w:r w:rsidR="006354ED" w:rsidRPr="007D45BF">
        <w:rPr>
          <w:lang w:eastAsia="zh-CN"/>
        </w:rPr>
        <w:t xml:space="preserve">the entry containing </w:t>
      </w:r>
      <w:r w:rsidR="00A05113" w:rsidRPr="007D45BF">
        <w:rPr>
          <w:lang w:eastAsia="zh-CN"/>
        </w:rPr>
        <w:t>the</w:t>
      </w:r>
      <w:r w:rsidR="00A05113" w:rsidRPr="007D45BF">
        <w:rPr>
          <w:i/>
        </w:rPr>
        <w:t xml:space="preserve"> </w:t>
      </w:r>
      <w:proofErr w:type="spellStart"/>
      <w:r w:rsidR="00985812" w:rsidRPr="007D45BF">
        <w:rPr>
          <w:i/>
        </w:rPr>
        <w:t>sl-EgressRLC-ChannelUu</w:t>
      </w:r>
      <w:proofErr w:type="spellEnd"/>
      <w:r w:rsidR="006354ED" w:rsidRPr="007D45BF">
        <w:rPr>
          <w:iCs/>
          <w:lang w:eastAsia="zh-CN"/>
        </w:rPr>
        <w:t xml:space="preserve"> which matches the </w:t>
      </w:r>
      <w:r w:rsidR="005F0053" w:rsidRPr="007D45BF">
        <w:rPr>
          <w:iCs/>
          <w:lang w:eastAsia="zh-CN"/>
        </w:rPr>
        <w:t xml:space="preserve">LCID of the </w:t>
      </w:r>
      <w:proofErr w:type="spellStart"/>
      <w:r w:rsidR="006354ED" w:rsidRPr="007D45BF">
        <w:rPr>
          <w:iCs/>
          <w:lang w:eastAsia="zh-CN"/>
        </w:rPr>
        <w:t>Uu</w:t>
      </w:r>
      <w:proofErr w:type="spellEnd"/>
      <w:r w:rsidR="006354ED" w:rsidRPr="007D45BF">
        <w:rPr>
          <w:iCs/>
          <w:lang w:eastAsia="zh-CN"/>
        </w:rPr>
        <w:t xml:space="preserve"> Relay RLC Channel </w:t>
      </w:r>
      <w:ins w:id="88" w:author="Rapp" w:date="2025-08-29T14:10:00Z">
        <w:r w:rsidR="00E90E10">
          <w:rPr>
            <w:rFonts w:hint="eastAsia"/>
            <w:iCs/>
            <w:lang w:eastAsia="zh-CN"/>
          </w:rPr>
          <w:t xml:space="preserve">or </w:t>
        </w:r>
        <w:proofErr w:type="spellStart"/>
        <w:r w:rsidR="00E90E10" w:rsidRPr="00D97300">
          <w:rPr>
            <w:i/>
            <w:lang w:eastAsia="zh-CN"/>
          </w:rPr>
          <w:t>sl</w:t>
        </w:r>
        <w:proofErr w:type="spellEnd"/>
        <w:r w:rsidR="00E90E10" w:rsidRPr="00D97300">
          <w:rPr>
            <w:i/>
            <w:lang w:eastAsia="zh-CN"/>
          </w:rPr>
          <w:t>-</w:t>
        </w:r>
        <w:proofErr w:type="spellStart"/>
        <w:r w:rsidR="00E90E10" w:rsidRPr="00D97300">
          <w:rPr>
            <w:i/>
            <w:lang w:eastAsia="zh-CN"/>
          </w:rPr>
          <w:t>EgressRLC</w:t>
        </w:r>
        <w:proofErr w:type="spellEnd"/>
        <w:r w:rsidR="00E90E10" w:rsidRPr="00D97300">
          <w:rPr>
            <w:i/>
            <w:lang w:eastAsia="zh-CN"/>
          </w:rPr>
          <w:t>-Channel</w:t>
        </w:r>
        <w:r w:rsidR="00E90E10">
          <w:rPr>
            <w:rFonts w:hint="eastAsia"/>
            <w:i/>
            <w:lang w:eastAsia="zh-CN"/>
          </w:rPr>
          <w:t>-UL</w:t>
        </w:r>
        <w:r w:rsidR="00E90E10" w:rsidRPr="003A1A68">
          <w:rPr>
            <w:iCs/>
            <w:lang w:eastAsia="zh-CN"/>
          </w:rPr>
          <w:t xml:space="preserve"> </w:t>
        </w:r>
        <w:r w:rsidR="00E90E10">
          <w:rPr>
            <w:rFonts w:hint="eastAsia"/>
            <w:iCs/>
            <w:lang w:eastAsia="zh-CN"/>
          </w:rPr>
          <w:t>which matches the LCID of the PC5 Relay RLC Channel</w:t>
        </w:r>
        <w:r w:rsidR="00E90E10" w:rsidRPr="007D45BF">
          <w:rPr>
            <w:iCs/>
            <w:lang w:eastAsia="zh-CN"/>
          </w:rPr>
          <w:t xml:space="preserve"> </w:t>
        </w:r>
      </w:ins>
      <w:r w:rsidR="006354ED" w:rsidRPr="007D45BF">
        <w:rPr>
          <w:iCs/>
          <w:lang w:eastAsia="zh-CN"/>
        </w:rPr>
        <w:t>from which the SRAP Data PDU is received</w:t>
      </w:r>
      <w:r w:rsidR="00B757B3" w:rsidRPr="007D45BF">
        <w:rPr>
          <w:iCs/>
          <w:lang w:eastAsia="zh-CN"/>
        </w:rPr>
        <w:t>, and for DRB, the DRB identity is BEARER ID plus 1</w:t>
      </w:r>
      <w:r w:rsidR="00985812" w:rsidRPr="007D45BF">
        <w:t>)</w:t>
      </w:r>
      <w:r w:rsidR="00657274" w:rsidRPr="007D45BF">
        <w:t>:</w:t>
      </w:r>
    </w:p>
    <w:p w14:paraId="199EEB33" w14:textId="3D3B116B" w:rsidR="008272CB" w:rsidRPr="007D45BF" w:rsidRDefault="008272CB" w:rsidP="008272CB">
      <w:pPr>
        <w:pStyle w:val="B2"/>
      </w:pPr>
      <w:r w:rsidRPr="007D45BF">
        <w:t>-</w:t>
      </w:r>
      <w:r w:rsidRPr="007D45BF">
        <w:tab/>
      </w:r>
      <w:r w:rsidR="007D0567" w:rsidRPr="007D45BF">
        <w:t>I</w:t>
      </w:r>
      <w:r w:rsidRPr="007D45BF">
        <w:t xml:space="preserve">f the SRAP Data PDU is for SRB1 but the corresponding </w:t>
      </w:r>
      <w:r w:rsidRPr="007D45BF">
        <w:rPr>
          <w:i/>
        </w:rPr>
        <w:t>sl-EgressRLC-ChannelPC5</w:t>
      </w:r>
      <w:r w:rsidRPr="007D45BF">
        <w:t xml:space="preserve"> is absent in </w:t>
      </w:r>
      <w:proofErr w:type="spellStart"/>
      <w:r w:rsidRPr="007D45BF">
        <w:rPr>
          <w:i/>
        </w:rPr>
        <w:t>sl</w:t>
      </w:r>
      <w:proofErr w:type="spellEnd"/>
      <w:r w:rsidRPr="007D45BF">
        <w:rPr>
          <w:i/>
        </w:rPr>
        <w:t>-SRAP-</w:t>
      </w:r>
      <w:proofErr w:type="spellStart"/>
      <w:r w:rsidRPr="007D45BF">
        <w:rPr>
          <w:i/>
        </w:rPr>
        <w:t>ConfigRelay</w:t>
      </w:r>
      <w:proofErr w:type="spellEnd"/>
      <w:ins w:id="89" w:author="Rapp" w:date="2025-09-01T15:37:00Z">
        <w:r w:rsidR="0011102E" w:rsidRPr="00370DB2">
          <w:rPr>
            <w:iCs/>
            <w:lang w:eastAsia="zh-CN"/>
          </w:rPr>
          <w:t xml:space="preserve"> </w:t>
        </w:r>
        <w:r w:rsidR="0011102E" w:rsidRPr="00483C80">
          <w:rPr>
            <w:iCs/>
            <w:lang w:eastAsia="zh-CN"/>
          </w:rPr>
          <w:t>or</w:t>
        </w:r>
        <w:r w:rsidR="0011102E">
          <w:rPr>
            <w:rFonts w:hint="eastAsia"/>
            <w:i/>
            <w:lang w:eastAsia="zh-CN"/>
          </w:rPr>
          <w:t xml:space="preserve"> </w:t>
        </w:r>
        <w:proofErr w:type="spellStart"/>
        <w:r w:rsidR="0011102E" w:rsidRPr="00D97300">
          <w:rPr>
            <w:i/>
            <w:lang w:eastAsia="zh-CN"/>
          </w:rPr>
          <w:t>sl</w:t>
        </w:r>
        <w:proofErr w:type="spellEnd"/>
        <w:r w:rsidR="0011102E" w:rsidRPr="00D97300">
          <w:rPr>
            <w:i/>
            <w:lang w:eastAsia="zh-CN"/>
          </w:rPr>
          <w:t>-</w:t>
        </w:r>
        <w:proofErr w:type="spellStart"/>
        <w:r w:rsidR="0011102E" w:rsidRPr="00D97300">
          <w:rPr>
            <w:i/>
            <w:lang w:eastAsia="zh-CN"/>
          </w:rPr>
          <w:t>EgressRLC</w:t>
        </w:r>
        <w:proofErr w:type="spellEnd"/>
        <w:r w:rsidR="0011102E" w:rsidRPr="00D97300">
          <w:rPr>
            <w:i/>
            <w:lang w:eastAsia="zh-CN"/>
          </w:rPr>
          <w:t>-Channel</w:t>
        </w:r>
        <w:r w:rsidR="0011102E">
          <w:rPr>
            <w:rFonts w:hint="eastAsia"/>
            <w:i/>
            <w:lang w:eastAsia="zh-CN"/>
          </w:rPr>
          <w:t>-DL</w:t>
        </w:r>
        <w:r w:rsidR="0011102E" w:rsidRPr="0011102E">
          <w:rPr>
            <w:iCs/>
            <w:lang w:eastAsia="zh-CN"/>
          </w:rPr>
          <w:t xml:space="preserve"> </w:t>
        </w:r>
        <w:r w:rsidR="0011102E" w:rsidRPr="003A1A68">
          <w:t>in</w:t>
        </w:r>
        <w:r w:rsidR="0011102E">
          <w:t xml:space="preserve"> </w:t>
        </w:r>
        <w:proofErr w:type="spellStart"/>
        <w:r w:rsidR="0011102E" w:rsidRPr="0011102E">
          <w:rPr>
            <w:i/>
            <w:iCs/>
          </w:rPr>
          <w:t>sl</w:t>
        </w:r>
        <w:proofErr w:type="spellEnd"/>
        <w:r w:rsidR="0011102E" w:rsidRPr="0011102E">
          <w:rPr>
            <w:i/>
            <w:iCs/>
          </w:rPr>
          <w:t>-SRAP-</w:t>
        </w:r>
        <w:proofErr w:type="spellStart"/>
        <w:r w:rsidR="0011102E" w:rsidRPr="0011102E">
          <w:rPr>
            <w:i/>
            <w:iCs/>
          </w:rPr>
          <w:t>ConfigRelay</w:t>
        </w:r>
        <w:proofErr w:type="spellEnd"/>
        <w:r w:rsidR="0011102E" w:rsidRPr="0011102E">
          <w:rPr>
            <w:i/>
            <w:iCs/>
          </w:rPr>
          <w:t>-</w:t>
        </w:r>
        <w:proofErr w:type="spellStart"/>
        <w:r w:rsidR="0011102E" w:rsidRPr="0011102E">
          <w:rPr>
            <w:i/>
            <w:iCs/>
          </w:rPr>
          <w:t>ToAddModList</w:t>
        </w:r>
        <w:proofErr w:type="spellEnd"/>
        <w:r w:rsidR="0011102E" w:rsidRPr="00370DB2">
          <w:t xml:space="preserve"> </w:t>
        </w:r>
        <w:r w:rsidR="0011102E" w:rsidRPr="003A1A68">
          <w:t>is absent</w:t>
        </w:r>
      </w:ins>
      <w:r w:rsidRPr="007D45BF">
        <w:t>:</w:t>
      </w:r>
    </w:p>
    <w:p w14:paraId="00B1B881" w14:textId="77777777" w:rsidR="008272CB" w:rsidRPr="007D45BF" w:rsidRDefault="008272CB" w:rsidP="008272CB">
      <w:pPr>
        <w:pStyle w:val="B3"/>
      </w:pPr>
      <w:r w:rsidRPr="007D45BF">
        <w:t>-</w:t>
      </w:r>
      <w:r w:rsidRPr="007D45BF">
        <w:tab/>
        <w:t xml:space="preserve">Determine the egress PC5 Relay RLC channel in the determined egress link corresponding to </w:t>
      </w:r>
      <w:proofErr w:type="spellStart"/>
      <w:r w:rsidRPr="007D45BF">
        <w:rPr>
          <w:i/>
        </w:rPr>
        <w:t>logicalChannelIdentity</w:t>
      </w:r>
      <w:proofErr w:type="spellEnd"/>
      <w:r w:rsidRPr="007D45BF">
        <w:t xml:space="preserve"> for SL-RLC1 as specified in TS 38.331 [3].</w:t>
      </w:r>
    </w:p>
    <w:p w14:paraId="51CB9454" w14:textId="44726E82" w:rsidR="00995D74" w:rsidRPr="007D45BF" w:rsidRDefault="008272CB" w:rsidP="006C52A9">
      <w:pPr>
        <w:pStyle w:val="B2"/>
      </w:pPr>
      <w:r w:rsidRPr="007D45BF">
        <w:t>-</w:t>
      </w:r>
      <w:r w:rsidRPr="007D45BF">
        <w:tab/>
      </w:r>
      <w:r w:rsidR="007D0567" w:rsidRPr="007D45BF">
        <w:t>E</w:t>
      </w:r>
      <w:r w:rsidRPr="007D45BF">
        <w:t>lse:</w:t>
      </w:r>
    </w:p>
    <w:p w14:paraId="05D1D74F" w14:textId="0D61BD1D" w:rsidR="00995D74" w:rsidRPr="007D45BF" w:rsidRDefault="00995D74" w:rsidP="006C52A9">
      <w:pPr>
        <w:pStyle w:val="B3"/>
      </w:pPr>
      <w:r w:rsidRPr="007D45BF">
        <w:t>-</w:t>
      </w:r>
      <w:r w:rsidRPr="007D45BF">
        <w:tab/>
        <w:t xml:space="preserve">Determine the egress PC5 </w:t>
      </w:r>
      <w:r w:rsidR="00A05113" w:rsidRPr="007D45BF">
        <w:t xml:space="preserve">Relay </w:t>
      </w:r>
      <w:r w:rsidRPr="007D45BF">
        <w:t xml:space="preserve">RLC channel </w:t>
      </w:r>
      <w:r w:rsidR="00E71144" w:rsidRPr="007D45BF">
        <w:t xml:space="preserve">in the </w:t>
      </w:r>
      <w:r w:rsidR="00A72996" w:rsidRPr="007D45BF">
        <w:t>determined</w:t>
      </w:r>
      <w:r w:rsidR="00E71144" w:rsidRPr="007D45BF">
        <w:t xml:space="preserve"> egress link </w:t>
      </w:r>
      <w:r w:rsidRPr="007D45BF">
        <w:t xml:space="preserve">corresponding to </w:t>
      </w:r>
      <w:r w:rsidRPr="007D45BF">
        <w:rPr>
          <w:i/>
        </w:rPr>
        <w:t>sl-EgressRLC-ChannelPC5</w:t>
      </w:r>
      <w:r w:rsidRPr="007D45BF">
        <w:t xml:space="preserve"> </w:t>
      </w:r>
      <w:ins w:id="90" w:author="Rapp" w:date="2025-08-29T14:11:00Z">
        <w:r w:rsidR="00E90E10" w:rsidRPr="00D97300">
          <w:rPr>
            <w:rFonts w:hint="eastAsia"/>
            <w:iCs/>
            <w:lang w:eastAsia="zh-CN"/>
          </w:rPr>
          <w:t>or</w:t>
        </w:r>
        <w:r w:rsidR="00E90E10">
          <w:rPr>
            <w:rFonts w:hint="eastAsia"/>
            <w:i/>
            <w:lang w:eastAsia="zh-CN"/>
          </w:rPr>
          <w:t xml:space="preserve"> </w:t>
        </w:r>
        <w:proofErr w:type="spellStart"/>
        <w:r w:rsidR="00E90E10" w:rsidRPr="00D97300">
          <w:rPr>
            <w:i/>
            <w:lang w:eastAsia="zh-CN"/>
          </w:rPr>
          <w:t>sl</w:t>
        </w:r>
        <w:proofErr w:type="spellEnd"/>
        <w:r w:rsidR="00E90E10" w:rsidRPr="00D97300">
          <w:rPr>
            <w:i/>
            <w:lang w:eastAsia="zh-CN"/>
          </w:rPr>
          <w:t>-</w:t>
        </w:r>
        <w:proofErr w:type="spellStart"/>
        <w:r w:rsidR="00E90E10" w:rsidRPr="00D97300">
          <w:rPr>
            <w:i/>
            <w:lang w:eastAsia="zh-CN"/>
          </w:rPr>
          <w:t>EgressRLC</w:t>
        </w:r>
        <w:proofErr w:type="spellEnd"/>
        <w:r w:rsidR="00E90E10" w:rsidRPr="00D97300">
          <w:rPr>
            <w:i/>
            <w:lang w:eastAsia="zh-CN"/>
          </w:rPr>
          <w:t>-Channel</w:t>
        </w:r>
        <w:r w:rsidR="00E90E10">
          <w:rPr>
            <w:rFonts w:hint="eastAsia"/>
            <w:i/>
            <w:lang w:eastAsia="zh-CN"/>
          </w:rPr>
          <w:t>-DL</w:t>
        </w:r>
        <w:r w:rsidR="00E90E10" w:rsidRPr="007D45BF">
          <w:t xml:space="preserve"> </w:t>
        </w:r>
      </w:ins>
      <w:r w:rsidRPr="007D45BF">
        <w:t xml:space="preserve">configured for the concerned </w:t>
      </w:r>
      <w:proofErr w:type="spellStart"/>
      <w:r w:rsidRPr="007D45BF">
        <w:rPr>
          <w:i/>
        </w:rPr>
        <w:t>sl-LocalIdentity</w:t>
      </w:r>
      <w:proofErr w:type="spellEnd"/>
      <w:r w:rsidRPr="007D45BF">
        <w:t xml:space="preserve"> and concerned </w:t>
      </w:r>
      <w:proofErr w:type="spellStart"/>
      <w:r w:rsidRPr="007D45BF">
        <w:rPr>
          <w:i/>
        </w:rPr>
        <w:t>sl</w:t>
      </w:r>
      <w:proofErr w:type="spellEnd"/>
      <w:r w:rsidRPr="007D45BF">
        <w:rPr>
          <w:i/>
        </w:rPr>
        <w:t>-</w:t>
      </w:r>
      <w:proofErr w:type="spellStart"/>
      <w:r w:rsidRPr="007D45BF">
        <w:rPr>
          <w:i/>
        </w:rPr>
        <w:t>RemoteUE</w:t>
      </w:r>
      <w:proofErr w:type="spellEnd"/>
      <w:r w:rsidRPr="007D45BF">
        <w:rPr>
          <w:i/>
        </w:rPr>
        <w:t>-RB-Identity</w:t>
      </w:r>
      <w:r w:rsidRPr="007D45BF">
        <w:t xml:space="preserve"> as specified in TS 38.331 [3]</w:t>
      </w:r>
      <w:r w:rsidR="00657274" w:rsidRPr="007D45BF">
        <w:t>.</w:t>
      </w:r>
    </w:p>
    <w:p w14:paraId="2A916385" w14:textId="361D8242" w:rsidR="006935FD" w:rsidRPr="007D45BF" w:rsidRDefault="006935FD" w:rsidP="006935FD">
      <w:pPr>
        <w:pStyle w:val="31"/>
        <w:rPr>
          <w:lang w:eastAsia="zh-CN"/>
        </w:rPr>
      </w:pPr>
      <w:bookmarkStart w:id="91" w:name="_Toc201740953"/>
      <w:r w:rsidRPr="007D45BF">
        <w:rPr>
          <w:lang w:eastAsia="zh-CN"/>
        </w:rPr>
        <w:t>5.2.3</w:t>
      </w:r>
      <w:r w:rsidRPr="007D45BF">
        <w:rPr>
          <w:lang w:eastAsia="zh-CN"/>
        </w:rPr>
        <w:tab/>
        <w:t xml:space="preserve">Receiving operation of </w:t>
      </w:r>
      <w:r w:rsidR="00C9270E" w:rsidRPr="007D45BF">
        <w:rPr>
          <w:lang w:eastAsia="zh-CN"/>
        </w:rPr>
        <w:t>U2N Remote UE</w:t>
      </w:r>
      <w:bookmarkEnd w:id="91"/>
    </w:p>
    <w:p w14:paraId="64CEC85E" w14:textId="72147E19" w:rsidR="00516063" w:rsidRPr="007D45BF" w:rsidRDefault="00516063" w:rsidP="00516063">
      <w:pPr>
        <w:rPr>
          <w:lang w:eastAsia="zh-CN"/>
        </w:rPr>
      </w:pPr>
      <w:r w:rsidRPr="007D45BF">
        <w:rPr>
          <w:lang w:eastAsia="zh-CN"/>
        </w:rPr>
        <w:t xml:space="preserve">Upon receiving </w:t>
      </w:r>
      <w:r w:rsidR="00391704" w:rsidRPr="007D45BF">
        <w:rPr>
          <w:lang w:eastAsia="zh-CN"/>
        </w:rPr>
        <w:t>an SRAP</w:t>
      </w:r>
      <w:r w:rsidRPr="007D45BF">
        <w:rPr>
          <w:lang w:eastAsia="zh-CN"/>
        </w:rPr>
        <w:t xml:space="preserve"> Data PDU from lower layer, the receiving part of the </w:t>
      </w:r>
      <w:r w:rsidR="002E2120" w:rsidRPr="007D45BF">
        <w:rPr>
          <w:lang w:eastAsia="zh-CN"/>
        </w:rPr>
        <w:t>SRAP</w:t>
      </w:r>
      <w:r w:rsidRPr="007D45BF">
        <w:rPr>
          <w:lang w:eastAsia="zh-CN"/>
        </w:rPr>
        <w:t xml:space="preserve"> entity shall:</w:t>
      </w:r>
    </w:p>
    <w:p w14:paraId="11B6B4DC" w14:textId="750640A6" w:rsidR="00852E68" w:rsidRPr="007D45BF" w:rsidRDefault="00A05113" w:rsidP="00204AB3">
      <w:pPr>
        <w:pStyle w:val="B1"/>
      </w:pPr>
      <w:r w:rsidRPr="007D45BF">
        <w:t>-</w:t>
      </w:r>
      <w:r w:rsidRPr="007D45BF">
        <w:tab/>
      </w:r>
      <w:r w:rsidR="007D0567" w:rsidRPr="007D45BF">
        <w:t>I</w:t>
      </w:r>
      <w:r w:rsidRPr="007D45BF">
        <w:t>f the SRAP Data PDU is not for SRB0 (not received from SL-RLC0 as specified in TS 38.331 [3]):</w:t>
      </w:r>
    </w:p>
    <w:p w14:paraId="173FFA6A" w14:textId="0BEB0ED4" w:rsidR="00B1780F" w:rsidRPr="007D45BF" w:rsidRDefault="00B1780F" w:rsidP="00B1780F">
      <w:pPr>
        <w:pStyle w:val="B2"/>
        <w:rPr>
          <w:rFonts w:eastAsia="宋体"/>
          <w:lang w:eastAsia="zh-CN"/>
        </w:rPr>
      </w:pPr>
      <w:r w:rsidRPr="007D45BF">
        <w:rPr>
          <w:lang w:eastAsia="zh-CN"/>
        </w:rPr>
        <w:t>-</w:t>
      </w:r>
      <w:r w:rsidRPr="007D45BF">
        <w:rPr>
          <w:lang w:eastAsia="zh-CN"/>
        </w:rPr>
        <w:tab/>
      </w:r>
      <w:r w:rsidR="007D0567" w:rsidRPr="007D45BF">
        <w:rPr>
          <w:lang w:eastAsia="zh-CN"/>
        </w:rPr>
        <w:t>I</w:t>
      </w:r>
      <w:r w:rsidRPr="007D45BF">
        <w:rPr>
          <w:lang w:eastAsia="zh-CN"/>
        </w:rPr>
        <w:t xml:space="preserve">f the SRAP Data PDU is received from SL-RLC1 </w:t>
      </w:r>
      <w:r w:rsidRPr="007D45BF">
        <w:t>as specified in TS 38.331 [3]</w:t>
      </w:r>
      <w:r w:rsidRPr="007D45BF">
        <w:rPr>
          <w:rFonts w:eastAsia="宋体"/>
          <w:lang w:eastAsia="zh-CN"/>
        </w:rPr>
        <w:t>:</w:t>
      </w:r>
    </w:p>
    <w:p w14:paraId="0C767BFE" w14:textId="53A48B7E" w:rsidR="00B1780F" w:rsidRPr="007D45BF" w:rsidRDefault="00B1780F" w:rsidP="006C52A9">
      <w:pPr>
        <w:pStyle w:val="B3"/>
        <w:rPr>
          <w:rFonts w:eastAsia="宋体"/>
          <w:lang w:eastAsia="zh-CN"/>
        </w:rPr>
      </w:pPr>
      <w:r w:rsidRPr="007D45BF">
        <w:rPr>
          <w:lang w:eastAsia="ko-KR"/>
        </w:rPr>
        <w:t>-</w:t>
      </w:r>
      <w:r w:rsidRPr="007D45BF">
        <w:rPr>
          <w:lang w:eastAsia="ko-KR"/>
        </w:rPr>
        <w:tab/>
      </w:r>
      <w:r w:rsidR="007D0567" w:rsidRPr="007D45BF">
        <w:rPr>
          <w:lang w:eastAsia="ko-KR"/>
        </w:rPr>
        <w:t>R</w:t>
      </w:r>
      <w:r w:rsidRPr="007D45BF">
        <w:rPr>
          <w:lang w:eastAsia="ko-KR"/>
        </w:rPr>
        <w:t>emove the SRAP header of this SRAP Data PDU and deliver the SRAP SDU to PDCP entity of SRB1 by ignoring the UE ID field and BEARER ID field of this SRAP Data PDU;</w:t>
      </w:r>
    </w:p>
    <w:p w14:paraId="66247679" w14:textId="6A884E9E" w:rsidR="00A05113" w:rsidRPr="007D45BF" w:rsidRDefault="00852E68" w:rsidP="00204AB3">
      <w:pPr>
        <w:pStyle w:val="B2"/>
        <w:rPr>
          <w:lang w:eastAsia="ko-KR"/>
        </w:rPr>
      </w:pPr>
      <w:r w:rsidRPr="007D45BF">
        <w:rPr>
          <w:lang w:eastAsia="zh-CN"/>
        </w:rPr>
        <w:t>-</w:t>
      </w:r>
      <w:r w:rsidRPr="007D45BF">
        <w:rPr>
          <w:lang w:eastAsia="zh-CN"/>
        </w:rPr>
        <w:tab/>
      </w:r>
      <w:r w:rsidR="007D0567" w:rsidRPr="007D45BF">
        <w:rPr>
          <w:lang w:eastAsia="zh-CN"/>
        </w:rPr>
        <w:t>E</w:t>
      </w:r>
      <w:r w:rsidR="00B1780F" w:rsidRPr="007D45BF">
        <w:rPr>
          <w:lang w:eastAsia="zh-CN"/>
        </w:rPr>
        <w:t>lse</w:t>
      </w:r>
      <w:r w:rsidRPr="007D45BF">
        <w:rPr>
          <w:lang w:eastAsia="zh-CN"/>
        </w:rPr>
        <w:t>:</w:t>
      </w:r>
    </w:p>
    <w:p w14:paraId="6BE9BBE0" w14:textId="32F5F04F" w:rsidR="00516063" w:rsidRPr="007D45BF" w:rsidRDefault="00516063" w:rsidP="00204AB3">
      <w:pPr>
        <w:pStyle w:val="B3"/>
        <w:rPr>
          <w:lang w:eastAsia="zh-CN"/>
        </w:rPr>
      </w:pPr>
      <w:r w:rsidRPr="007D45BF">
        <w:rPr>
          <w:lang w:eastAsia="ko-KR"/>
        </w:rPr>
        <w:lastRenderedPageBreak/>
        <w:t>-</w:t>
      </w:r>
      <w:r w:rsidRPr="007D45BF">
        <w:rPr>
          <w:lang w:eastAsia="ko-KR"/>
        </w:rPr>
        <w:tab/>
      </w:r>
      <w:r w:rsidR="007D0567" w:rsidRPr="007D45BF">
        <w:rPr>
          <w:lang w:eastAsia="ko-KR"/>
        </w:rPr>
        <w:t>R</w:t>
      </w:r>
      <w:r w:rsidRPr="007D45BF">
        <w:t xml:space="preserve">emove the </w:t>
      </w:r>
      <w:r w:rsidR="002E2120" w:rsidRPr="007D45BF">
        <w:t>SRAP</w:t>
      </w:r>
      <w:r w:rsidRPr="007D45BF">
        <w:t xml:space="preserve"> header of this </w:t>
      </w:r>
      <w:r w:rsidR="002E2120" w:rsidRPr="007D45BF">
        <w:t>SRAP</w:t>
      </w:r>
      <w:r w:rsidRPr="007D45BF">
        <w:t xml:space="preserve"> Data PDU and deliver the </w:t>
      </w:r>
      <w:r w:rsidR="002E2120" w:rsidRPr="007D45BF">
        <w:t>SRAP</w:t>
      </w:r>
      <w:r w:rsidRPr="007D45BF">
        <w:t xml:space="preserve"> SDU to upper layer</w:t>
      </w:r>
      <w:r w:rsidR="00DD1A73" w:rsidRPr="007D45BF">
        <w:t xml:space="preserve"> </w:t>
      </w:r>
      <w:r w:rsidR="005F0053" w:rsidRPr="007D45BF">
        <w:t xml:space="preserve">entity </w:t>
      </w:r>
      <w:r w:rsidR="00DD1A73" w:rsidRPr="007D45BF">
        <w:t xml:space="preserve">corresponding to the BEARER ID </w:t>
      </w:r>
      <w:r w:rsidR="00A05113" w:rsidRPr="007D45BF">
        <w:t xml:space="preserve">field </w:t>
      </w:r>
      <w:r w:rsidR="00DD1A73" w:rsidRPr="007D45BF">
        <w:t>of this SRAP Data PDU</w:t>
      </w:r>
      <w:r w:rsidR="00985812" w:rsidRPr="007D45BF">
        <w:t xml:space="preserve"> </w:t>
      </w:r>
      <w:r w:rsidR="00985812" w:rsidRPr="007D45BF">
        <w:rPr>
          <w:lang w:eastAsia="zh-CN"/>
        </w:rPr>
        <w:t>(</w:t>
      </w:r>
      <w:r w:rsidR="00852E68" w:rsidRPr="007D45BF">
        <w:rPr>
          <w:lang w:eastAsia="zh-CN"/>
        </w:rPr>
        <w:t xml:space="preserve">For the BEARER ID shared by both SRB and DRB, </w:t>
      </w:r>
      <w:r w:rsidR="00985812" w:rsidRPr="007D45BF">
        <w:rPr>
          <w:lang w:eastAsia="zh-CN"/>
        </w:rPr>
        <w:t xml:space="preserve">SRB and DRB are differentiated based on </w:t>
      </w:r>
      <w:proofErr w:type="spellStart"/>
      <w:r w:rsidR="00A05113" w:rsidRPr="007D45BF">
        <w:rPr>
          <w:i/>
          <w:lang w:eastAsia="zh-CN"/>
        </w:rPr>
        <w:t>s</w:t>
      </w:r>
      <w:r w:rsidR="00A05113" w:rsidRPr="007D45BF">
        <w:rPr>
          <w:i/>
        </w:rPr>
        <w:t>l</w:t>
      </w:r>
      <w:proofErr w:type="spellEnd"/>
      <w:r w:rsidR="00A05113" w:rsidRPr="007D45BF">
        <w:rPr>
          <w:i/>
        </w:rPr>
        <w:t>-</w:t>
      </w:r>
      <w:proofErr w:type="spellStart"/>
      <w:r w:rsidR="00A05113" w:rsidRPr="007D45BF">
        <w:rPr>
          <w:i/>
        </w:rPr>
        <w:t>RemoteUE</w:t>
      </w:r>
      <w:proofErr w:type="spellEnd"/>
      <w:r w:rsidR="00A05113" w:rsidRPr="007D45BF">
        <w:rPr>
          <w:i/>
        </w:rPr>
        <w:t>-RB-Identity</w:t>
      </w:r>
      <w:r w:rsidR="00A05113" w:rsidRPr="007D45BF">
        <w:rPr>
          <w:lang w:eastAsia="zh-CN"/>
        </w:rPr>
        <w:t xml:space="preserve"> associated with </w:t>
      </w:r>
      <w:r w:rsidR="00852E68" w:rsidRPr="007D45BF">
        <w:rPr>
          <w:lang w:eastAsia="zh-CN"/>
        </w:rPr>
        <w:t>the entry containing</w:t>
      </w:r>
      <w:r w:rsidR="002E3745" w:rsidRPr="007D45BF">
        <w:rPr>
          <w:lang w:eastAsia="zh-CN"/>
        </w:rPr>
        <w:t xml:space="preserve"> the</w:t>
      </w:r>
      <w:r w:rsidR="00852E68" w:rsidRPr="007D45BF">
        <w:rPr>
          <w:i/>
          <w:lang w:eastAsia="zh-CN"/>
        </w:rPr>
        <w:t xml:space="preserve"> </w:t>
      </w:r>
      <w:r w:rsidR="00985812" w:rsidRPr="007D45BF">
        <w:rPr>
          <w:i/>
          <w:lang w:eastAsia="zh-CN"/>
        </w:rPr>
        <w:t>sl-EgressRLC-ChannelPC5</w:t>
      </w:r>
      <w:r w:rsidR="00852E68" w:rsidRPr="007D45BF">
        <w:t xml:space="preserve"> </w:t>
      </w:r>
      <w:ins w:id="92" w:author="Rapp" w:date="2025-08-29T14:11:00Z">
        <w:r w:rsidR="00E90E10">
          <w:rPr>
            <w:rFonts w:hint="eastAsia"/>
            <w:lang w:eastAsia="zh-CN"/>
          </w:rPr>
          <w:t xml:space="preserve">or </w:t>
        </w:r>
        <w:proofErr w:type="spellStart"/>
        <w:r w:rsidR="00E90E10" w:rsidRPr="00D97300">
          <w:rPr>
            <w:i/>
            <w:lang w:eastAsia="zh-CN"/>
          </w:rPr>
          <w:t>sl</w:t>
        </w:r>
        <w:proofErr w:type="spellEnd"/>
        <w:r w:rsidR="00E90E10" w:rsidRPr="00D97300">
          <w:rPr>
            <w:i/>
            <w:lang w:eastAsia="zh-CN"/>
          </w:rPr>
          <w:t>-</w:t>
        </w:r>
        <w:proofErr w:type="spellStart"/>
        <w:r w:rsidR="00E90E10" w:rsidRPr="00D97300">
          <w:rPr>
            <w:i/>
            <w:lang w:eastAsia="zh-CN"/>
          </w:rPr>
          <w:t>EgressRLC</w:t>
        </w:r>
        <w:proofErr w:type="spellEnd"/>
        <w:r w:rsidR="00E90E10" w:rsidRPr="00D97300">
          <w:rPr>
            <w:i/>
            <w:lang w:eastAsia="zh-CN"/>
          </w:rPr>
          <w:t>-Channel</w:t>
        </w:r>
        <w:r w:rsidR="00E90E10">
          <w:rPr>
            <w:rFonts w:hint="eastAsia"/>
            <w:i/>
            <w:lang w:eastAsia="zh-CN"/>
          </w:rPr>
          <w:t>-UL</w:t>
        </w:r>
        <w:r w:rsidR="00E90E10" w:rsidRPr="007D45BF">
          <w:rPr>
            <w:iCs/>
            <w:lang w:eastAsia="zh-CN"/>
          </w:rPr>
          <w:t xml:space="preserve"> </w:t>
        </w:r>
      </w:ins>
      <w:r w:rsidR="00852E68" w:rsidRPr="007D45BF">
        <w:rPr>
          <w:iCs/>
          <w:lang w:eastAsia="zh-CN"/>
        </w:rPr>
        <w:t xml:space="preserve">which matches </w:t>
      </w:r>
      <w:r w:rsidR="005F0053" w:rsidRPr="007D45BF">
        <w:rPr>
          <w:iCs/>
          <w:lang w:eastAsia="zh-CN"/>
        </w:rPr>
        <w:t xml:space="preserve">LCID of </w:t>
      </w:r>
      <w:r w:rsidR="00852E68" w:rsidRPr="007D45BF">
        <w:rPr>
          <w:iCs/>
          <w:lang w:eastAsia="zh-CN"/>
        </w:rPr>
        <w:t>the PC5 Relay RLC Channel from which the SRAP Data PDU is received</w:t>
      </w:r>
      <w:r w:rsidR="00A05113" w:rsidRPr="007D45BF">
        <w:rPr>
          <w:iCs/>
          <w:lang w:eastAsia="zh-CN"/>
        </w:rPr>
        <w:t xml:space="preserve">, and for DRB, the </w:t>
      </w:r>
      <w:r w:rsidR="00B757B3" w:rsidRPr="007D45BF">
        <w:rPr>
          <w:iCs/>
          <w:lang w:eastAsia="zh-CN"/>
        </w:rPr>
        <w:t>DRB identity is</w:t>
      </w:r>
      <w:r w:rsidR="00A05113" w:rsidRPr="007D45BF">
        <w:rPr>
          <w:iCs/>
          <w:lang w:eastAsia="zh-CN"/>
        </w:rPr>
        <w:t xml:space="preserve"> BEARER ID plus 1</w:t>
      </w:r>
      <w:r w:rsidR="00985812" w:rsidRPr="007D45BF">
        <w:rPr>
          <w:lang w:eastAsia="zh-CN"/>
        </w:rPr>
        <w:t>)</w:t>
      </w:r>
      <w:r w:rsidR="00A05113" w:rsidRPr="007D45BF">
        <w:t>;</w:t>
      </w:r>
    </w:p>
    <w:p w14:paraId="41B3EC5D" w14:textId="5DA3EBF3" w:rsidR="003700E4" w:rsidRPr="007D45BF" w:rsidRDefault="003700E4" w:rsidP="000152B9">
      <w:pPr>
        <w:pStyle w:val="B1"/>
        <w:rPr>
          <w:lang w:eastAsia="ko-KR"/>
        </w:rPr>
      </w:pPr>
      <w:r w:rsidRPr="007D45BF">
        <w:t>-</w:t>
      </w:r>
      <w:r w:rsidRPr="007D45BF">
        <w:tab/>
      </w:r>
      <w:r w:rsidR="007D0567" w:rsidRPr="007D45BF">
        <w:t>E</w:t>
      </w:r>
      <w:r w:rsidRPr="007D45BF">
        <w:t>lse:</w:t>
      </w:r>
    </w:p>
    <w:p w14:paraId="2E7F7FB5" w14:textId="6F45EED4" w:rsidR="003700E4" w:rsidRDefault="003700E4" w:rsidP="000152B9">
      <w:pPr>
        <w:pStyle w:val="B2"/>
      </w:pPr>
      <w:r w:rsidRPr="007D45BF">
        <w:rPr>
          <w:lang w:eastAsia="ko-KR"/>
        </w:rPr>
        <w:t>-</w:t>
      </w:r>
      <w:r w:rsidRPr="007D45BF">
        <w:rPr>
          <w:lang w:eastAsia="ko-KR"/>
        </w:rPr>
        <w:tab/>
      </w:r>
      <w:r w:rsidR="007D0567" w:rsidRPr="007D45BF">
        <w:rPr>
          <w:lang w:eastAsia="ko-KR"/>
        </w:rPr>
        <w:t>D</w:t>
      </w:r>
      <w:r w:rsidRPr="007D45BF">
        <w:t>eliver the SRAP SDU (i.e., same as SRAP PDU for SRB0) to upper layer, i.e., RRC layer entity (TS 38.331 [3]).</w:t>
      </w:r>
    </w:p>
    <w:tbl>
      <w:tblPr>
        <w:tblStyle w:val="aa"/>
        <w:tblW w:w="0" w:type="auto"/>
        <w:shd w:val="clear" w:color="auto" w:fill="FFFE8D"/>
        <w:tblLook w:val="04A0" w:firstRow="1" w:lastRow="0" w:firstColumn="1" w:lastColumn="0" w:noHBand="0" w:noVBand="1"/>
      </w:tblPr>
      <w:tblGrid>
        <w:gridCol w:w="9629"/>
      </w:tblGrid>
      <w:tr w:rsidR="00E90E10" w14:paraId="5CFBE8AF" w14:textId="77777777" w:rsidTr="005E46AE">
        <w:tc>
          <w:tcPr>
            <w:tcW w:w="9629" w:type="dxa"/>
            <w:shd w:val="clear" w:color="auto" w:fill="FFFE8D"/>
          </w:tcPr>
          <w:p w14:paraId="7269B970" w14:textId="77777777" w:rsidR="00E90E10" w:rsidRDefault="00E90E10" w:rsidP="005E46AE">
            <w:pPr>
              <w:adjustRightInd w:val="0"/>
              <w:snapToGrid w:val="0"/>
              <w:spacing w:after="0"/>
              <w:jc w:val="center"/>
              <w:rPr>
                <w:rFonts w:eastAsia="宋体"/>
                <w:highlight w:val="yellow"/>
                <w:lang w:val="en-US" w:eastAsia="zh-CN"/>
              </w:rPr>
            </w:pPr>
            <w:r>
              <w:rPr>
                <w:rFonts w:eastAsia="宋体" w:hint="eastAsia"/>
                <w:i/>
                <w:iCs/>
                <w:lang w:val="en-US" w:eastAsia="zh-CN"/>
              </w:rPr>
              <w:t>Next change</w:t>
            </w:r>
          </w:p>
        </w:tc>
      </w:tr>
    </w:tbl>
    <w:p w14:paraId="013E692F" w14:textId="7EFE09CE" w:rsidR="006935FD" w:rsidRPr="007D45BF" w:rsidRDefault="006935FD" w:rsidP="006935FD">
      <w:pPr>
        <w:pStyle w:val="31"/>
        <w:rPr>
          <w:lang w:eastAsia="zh-CN"/>
        </w:rPr>
      </w:pPr>
      <w:bookmarkStart w:id="93" w:name="_Toc201740958"/>
      <w:r w:rsidRPr="007D45BF">
        <w:rPr>
          <w:lang w:eastAsia="zh-CN"/>
        </w:rPr>
        <w:t>5.3.2</w:t>
      </w:r>
      <w:r w:rsidRPr="007D45BF">
        <w:rPr>
          <w:lang w:eastAsia="zh-CN"/>
        </w:rPr>
        <w:tab/>
        <w:t xml:space="preserve">Receiving operation of </w:t>
      </w:r>
      <w:r w:rsidR="009C07AB" w:rsidRPr="007D45BF">
        <w:rPr>
          <w:lang w:eastAsia="zh-CN"/>
        </w:rPr>
        <w:t>U2N Relay</w:t>
      </w:r>
      <w:r w:rsidRPr="007D45BF">
        <w:rPr>
          <w:lang w:eastAsia="zh-CN"/>
        </w:rPr>
        <w:t xml:space="preserve"> UE</w:t>
      </w:r>
      <w:bookmarkEnd w:id="93"/>
    </w:p>
    <w:p w14:paraId="718BA70D" w14:textId="49E7F60D" w:rsidR="00516063" w:rsidRPr="007D45BF" w:rsidRDefault="00516063" w:rsidP="00516063">
      <w:pPr>
        <w:rPr>
          <w:lang w:eastAsia="zh-CN"/>
        </w:rPr>
      </w:pPr>
      <w:r w:rsidRPr="007D45BF">
        <w:rPr>
          <w:lang w:eastAsia="zh-CN"/>
        </w:rPr>
        <w:t xml:space="preserve">Upon receiving </w:t>
      </w:r>
      <w:r w:rsidR="00391704" w:rsidRPr="007D45BF">
        <w:rPr>
          <w:lang w:eastAsia="zh-CN"/>
        </w:rPr>
        <w:t>an SRAP</w:t>
      </w:r>
      <w:r w:rsidRPr="007D45BF">
        <w:rPr>
          <w:lang w:eastAsia="zh-CN"/>
        </w:rPr>
        <w:t xml:space="preserve"> Data </w:t>
      </w:r>
      <w:r w:rsidR="003700E4" w:rsidRPr="007D45BF">
        <w:rPr>
          <w:lang w:eastAsia="zh-CN"/>
        </w:rPr>
        <w:t xml:space="preserve">PDU </w:t>
      </w:r>
      <w:r w:rsidRPr="007D45BF">
        <w:rPr>
          <w:lang w:eastAsia="zh-CN"/>
        </w:rPr>
        <w:t xml:space="preserve">from lower layer, the receiving part of the </w:t>
      </w:r>
      <w:r w:rsidR="002E2120" w:rsidRPr="007D45BF">
        <w:rPr>
          <w:lang w:eastAsia="zh-CN"/>
        </w:rPr>
        <w:t>SRAP</w:t>
      </w:r>
      <w:r w:rsidRPr="007D45BF">
        <w:rPr>
          <w:lang w:eastAsia="zh-CN"/>
        </w:rPr>
        <w:t xml:space="preserve"> entity</w:t>
      </w:r>
      <w:r w:rsidR="000B4496" w:rsidRPr="007D45BF">
        <w:rPr>
          <w:lang w:eastAsia="zh-CN"/>
        </w:rPr>
        <w:t xml:space="preserve"> on the PC5 interface</w:t>
      </w:r>
      <w:r w:rsidRPr="007D45BF">
        <w:rPr>
          <w:lang w:eastAsia="zh-CN"/>
        </w:rPr>
        <w:t xml:space="preserve"> shall:</w:t>
      </w:r>
    </w:p>
    <w:p w14:paraId="5B276FFA" w14:textId="4D73986C" w:rsidR="00E90E10" w:rsidRPr="007D45BF" w:rsidRDefault="00516063" w:rsidP="00E90E10">
      <w:pPr>
        <w:pStyle w:val="B1"/>
      </w:pPr>
      <w:r w:rsidRPr="007D45BF">
        <w:rPr>
          <w:lang w:eastAsia="ko-KR"/>
        </w:rPr>
        <w:t>-</w:t>
      </w:r>
      <w:r w:rsidRPr="007D45BF">
        <w:rPr>
          <w:lang w:eastAsia="ko-KR"/>
        </w:rPr>
        <w:tab/>
      </w:r>
      <w:r w:rsidR="007D0567" w:rsidRPr="007D45BF">
        <w:rPr>
          <w:lang w:eastAsia="ko-KR"/>
        </w:rPr>
        <w:t>D</w:t>
      </w:r>
      <w:r w:rsidRPr="007D45BF">
        <w:t xml:space="preserve">eliver the </w:t>
      </w:r>
      <w:r w:rsidR="002E2120" w:rsidRPr="007D45BF">
        <w:rPr>
          <w:lang w:eastAsia="zh-CN"/>
        </w:rPr>
        <w:t>SRAP</w:t>
      </w:r>
      <w:r w:rsidRPr="007D45BF">
        <w:rPr>
          <w:lang w:eastAsia="zh-CN"/>
        </w:rPr>
        <w:t xml:space="preserve"> </w:t>
      </w:r>
      <w:r w:rsidR="003700E4" w:rsidRPr="007D45BF">
        <w:rPr>
          <w:lang w:eastAsia="zh-CN"/>
        </w:rPr>
        <w:t>d</w:t>
      </w:r>
      <w:r w:rsidRPr="007D45BF">
        <w:rPr>
          <w:lang w:eastAsia="zh-CN"/>
        </w:rPr>
        <w:t xml:space="preserve">ata </w:t>
      </w:r>
      <w:r w:rsidR="003700E4" w:rsidRPr="007D45BF">
        <w:rPr>
          <w:lang w:eastAsia="zh-CN"/>
        </w:rPr>
        <w:t>p</w:t>
      </w:r>
      <w:r w:rsidRPr="007D45BF">
        <w:rPr>
          <w:lang w:eastAsia="zh-CN"/>
        </w:rPr>
        <w:t>acket</w:t>
      </w:r>
      <w:r w:rsidRPr="007D45BF">
        <w:t xml:space="preserve"> to the transmitting part of the collocated </w:t>
      </w:r>
      <w:r w:rsidR="002E2120" w:rsidRPr="007D45BF">
        <w:t>SRAP</w:t>
      </w:r>
      <w:r w:rsidRPr="007D45BF">
        <w:t xml:space="preserve"> entity</w:t>
      </w:r>
      <w:r w:rsidR="003700E4" w:rsidRPr="007D45BF">
        <w:t xml:space="preserve"> on the </w:t>
      </w:r>
      <w:proofErr w:type="spellStart"/>
      <w:r w:rsidR="003700E4" w:rsidRPr="007D45BF">
        <w:t>Uu</w:t>
      </w:r>
      <w:proofErr w:type="spellEnd"/>
      <w:r w:rsidR="003700E4" w:rsidRPr="007D45BF">
        <w:t xml:space="preserve"> </w:t>
      </w:r>
      <w:ins w:id="94" w:author="Rapp" w:date="2025-08-29T14:13:00Z">
        <w:r w:rsidR="00E90E10">
          <w:rPr>
            <w:rFonts w:hint="eastAsia"/>
            <w:lang w:eastAsia="zh-CN"/>
          </w:rPr>
          <w:t>or PC5</w:t>
        </w:r>
        <w:r w:rsidR="00E90E10">
          <w:rPr>
            <w:lang w:eastAsia="zh-CN"/>
          </w:rPr>
          <w:t xml:space="preserve"> </w:t>
        </w:r>
      </w:ins>
      <w:r w:rsidR="003700E4" w:rsidRPr="007D45BF">
        <w:t>interface</w:t>
      </w:r>
      <w:r w:rsidRPr="007D45BF">
        <w:t>.</w:t>
      </w:r>
    </w:p>
    <w:p w14:paraId="5255D1B7" w14:textId="0E53D17D" w:rsidR="006935FD" w:rsidRPr="007D45BF" w:rsidRDefault="006935FD" w:rsidP="006935FD">
      <w:pPr>
        <w:pStyle w:val="31"/>
        <w:rPr>
          <w:lang w:eastAsia="zh-CN"/>
        </w:rPr>
      </w:pPr>
      <w:bookmarkStart w:id="95" w:name="_Toc201740959"/>
      <w:r w:rsidRPr="007D45BF">
        <w:rPr>
          <w:lang w:eastAsia="zh-CN"/>
        </w:rPr>
        <w:t>5.3.3</w:t>
      </w:r>
      <w:r w:rsidRPr="007D45BF">
        <w:rPr>
          <w:lang w:eastAsia="zh-CN"/>
        </w:rPr>
        <w:tab/>
        <w:t xml:space="preserve">Transmitting operation of </w:t>
      </w:r>
      <w:r w:rsidR="009C07AB" w:rsidRPr="007D45BF">
        <w:rPr>
          <w:lang w:eastAsia="zh-CN"/>
        </w:rPr>
        <w:t>U2N Relay</w:t>
      </w:r>
      <w:r w:rsidRPr="007D45BF">
        <w:rPr>
          <w:lang w:eastAsia="zh-CN"/>
        </w:rPr>
        <w:t xml:space="preserve"> UE</w:t>
      </w:r>
      <w:bookmarkEnd w:id="95"/>
    </w:p>
    <w:p w14:paraId="51BFD488" w14:textId="5CC5601E" w:rsidR="00516063" w:rsidRPr="007D45BF" w:rsidRDefault="00516063" w:rsidP="00516063">
      <w:pPr>
        <w:rPr>
          <w:lang w:eastAsia="zh-CN"/>
        </w:rPr>
      </w:pPr>
      <w:r w:rsidRPr="007D45BF">
        <w:rPr>
          <w:lang w:eastAsia="zh-CN"/>
        </w:rPr>
        <w:t xml:space="preserve">The transmitting part of the </w:t>
      </w:r>
      <w:r w:rsidR="002E2120" w:rsidRPr="007D45BF">
        <w:rPr>
          <w:lang w:eastAsia="zh-CN"/>
        </w:rPr>
        <w:t>SRAP</w:t>
      </w:r>
      <w:r w:rsidRPr="007D45BF">
        <w:rPr>
          <w:lang w:eastAsia="zh-CN"/>
        </w:rPr>
        <w:t xml:space="preserve"> entity on the </w:t>
      </w:r>
      <w:proofErr w:type="spellStart"/>
      <w:r w:rsidRPr="007D45BF">
        <w:rPr>
          <w:lang w:eastAsia="zh-CN"/>
        </w:rPr>
        <w:t>Uu</w:t>
      </w:r>
      <w:proofErr w:type="spellEnd"/>
      <w:r w:rsidRPr="007D45BF">
        <w:rPr>
          <w:lang w:eastAsia="zh-CN"/>
        </w:rPr>
        <w:t xml:space="preserve"> </w:t>
      </w:r>
      <w:ins w:id="96" w:author="Rapp" w:date="2025-08-29T14:14:00Z">
        <w:r w:rsidR="00E90E10">
          <w:rPr>
            <w:rFonts w:hint="eastAsia"/>
            <w:lang w:eastAsia="zh-CN"/>
          </w:rPr>
          <w:t>or PC5</w:t>
        </w:r>
        <w:r w:rsidR="00E90E10">
          <w:rPr>
            <w:lang w:eastAsia="zh-CN"/>
          </w:rPr>
          <w:t xml:space="preserve"> </w:t>
        </w:r>
      </w:ins>
      <w:r w:rsidRPr="007D45BF">
        <w:rPr>
          <w:lang w:eastAsia="zh-CN"/>
        </w:rPr>
        <w:t xml:space="preserve">interface of U2N Relay UE can receive </w:t>
      </w:r>
      <w:r w:rsidR="002E2120" w:rsidRPr="007D45BF">
        <w:rPr>
          <w:lang w:eastAsia="zh-CN"/>
        </w:rPr>
        <w:t>SRAP</w:t>
      </w:r>
      <w:r w:rsidRPr="007D45BF">
        <w:rPr>
          <w:lang w:eastAsia="zh-CN"/>
        </w:rPr>
        <w:t xml:space="preserve"> </w:t>
      </w:r>
      <w:r w:rsidR="003700E4" w:rsidRPr="007D45BF">
        <w:rPr>
          <w:lang w:eastAsia="zh-CN"/>
        </w:rPr>
        <w:t>d</w:t>
      </w:r>
      <w:r w:rsidRPr="007D45BF">
        <w:rPr>
          <w:lang w:eastAsia="zh-CN"/>
        </w:rPr>
        <w:t xml:space="preserve">ata </w:t>
      </w:r>
      <w:r w:rsidR="003700E4" w:rsidRPr="007D45BF">
        <w:rPr>
          <w:lang w:eastAsia="zh-CN"/>
        </w:rPr>
        <w:t>p</w:t>
      </w:r>
      <w:r w:rsidRPr="007D45BF">
        <w:rPr>
          <w:lang w:eastAsia="zh-CN"/>
        </w:rPr>
        <w:t xml:space="preserve">ackets from the receiving part of the </w:t>
      </w:r>
      <w:r w:rsidR="002E2120" w:rsidRPr="007D45BF">
        <w:rPr>
          <w:lang w:eastAsia="zh-CN"/>
        </w:rPr>
        <w:t>SRAP</w:t>
      </w:r>
      <w:r w:rsidRPr="007D45BF">
        <w:rPr>
          <w:lang w:eastAsia="zh-CN"/>
        </w:rPr>
        <w:t xml:space="preserve"> entity on the PC5 interface of the same U2N Relay UE, and construct </w:t>
      </w:r>
      <w:r w:rsidR="002E2120" w:rsidRPr="007D45BF">
        <w:rPr>
          <w:lang w:eastAsia="zh-CN"/>
        </w:rPr>
        <w:t>SRAP</w:t>
      </w:r>
      <w:r w:rsidRPr="007D45BF">
        <w:rPr>
          <w:lang w:eastAsia="zh-CN"/>
        </w:rPr>
        <w:t xml:space="preserve"> Data PDUs as needed (see clause 4.2.2).</w:t>
      </w:r>
    </w:p>
    <w:p w14:paraId="763190BF" w14:textId="2782D3DF" w:rsidR="00516063" w:rsidRPr="007D45BF" w:rsidRDefault="005F0053" w:rsidP="00516063">
      <w:pPr>
        <w:rPr>
          <w:lang w:eastAsia="zh-CN"/>
        </w:rPr>
      </w:pPr>
      <w:r w:rsidRPr="007D45BF">
        <w:rPr>
          <w:lang w:eastAsia="zh-CN"/>
        </w:rPr>
        <w:t xml:space="preserve">When the transmitting part of the SRAP entity on the </w:t>
      </w:r>
      <w:proofErr w:type="spellStart"/>
      <w:r w:rsidRPr="007D45BF">
        <w:rPr>
          <w:lang w:eastAsia="zh-CN"/>
        </w:rPr>
        <w:t>Uu</w:t>
      </w:r>
      <w:proofErr w:type="spellEnd"/>
      <w:r w:rsidRPr="007D45BF">
        <w:rPr>
          <w:lang w:eastAsia="zh-CN"/>
        </w:rPr>
        <w:t xml:space="preserve"> </w:t>
      </w:r>
      <w:ins w:id="97" w:author="Rapp" w:date="2025-08-29T14:14:00Z">
        <w:r w:rsidR="00E90E10">
          <w:rPr>
            <w:rFonts w:hint="eastAsia"/>
            <w:lang w:eastAsia="zh-CN"/>
          </w:rPr>
          <w:t>or PC5</w:t>
        </w:r>
        <w:r w:rsidR="00E90E10">
          <w:rPr>
            <w:lang w:eastAsia="zh-CN"/>
          </w:rPr>
          <w:t xml:space="preserve"> </w:t>
        </w:r>
      </w:ins>
      <w:r w:rsidRPr="007D45BF">
        <w:rPr>
          <w:lang w:eastAsia="zh-CN"/>
        </w:rPr>
        <w:t>interface has an SRAP Data PDU to transmit</w:t>
      </w:r>
      <w:r w:rsidR="00516063" w:rsidRPr="007D45BF">
        <w:rPr>
          <w:lang w:eastAsia="zh-CN"/>
        </w:rPr>
        <w:t xml:space="preserve">, the transmitting part of the </w:t>
      </w:r>
      <w:r w:rsidR="002E2120" w:rsidRPr="007D45BF">
        <w:rPr>
          <w:lang w:eastAsia="zh-CN"/>
        </w:rPr>
        <w:t>SRAP</w:t>
      </w:r>
      <w:r w:rsidR="00516063" w:rsidRPr="007D45BF">
        <w:rPr>
          <w:lang w:eastAsia="zh-CN"/>
        </w:rPr>
        <w:t xml:space="preserve"> entity </w:t>
      </w:r>
      <w:r w:rsidR="000B4496" w:rsidRPr="007D45BF">
        <w:rPr>
          <w:lang w:eastAsia="zh-CN"/>
        </w:rPr>
        <w:t xml:space="preserve">on the </w:t>
      </w:r>
      <w:proofErr w:type="spellStart"/>
      <w:r w:rsidR="000B4496" w:rsidRPr="007D45BF">
        <w:rPr>
          <w:lang w:eastAsia="zh-CN"/>
        </w:rPr>
        <w:t>Uu</w:t>
      </w:r>
      <w:proofErr w:type="spellEnd"/>
      <w:r w:rsidR="000B4496" w:rsidRPr="007D45BF">
        <w:rPr>
          <w:lang w:eastAsia="zh-CN"/>
        </w:rPr>
        <w:t xml:space="preserve"> </w:t>
      </w:r>
      <w:ins w:id="98" w:author="Rapp" w:date="2025-08-29T14:14:00Z">
        <w:r w:rsidR="00E90E10">
          <w:rPr>
            <w:rFonts w:hint="eastAsia"/>
            <w:lang w:eastAsia="zh-CN"/>
          </w:rPr>
          <w:t>or PC5</w:t>
        </w:r>
        <w:r w:rsidR="00E90E10">
          <w:rPr>
            <w:lang w:eastAsia="zh-CN"/>
          </w:rPr>
          <w:t xml:space="preserve"> </w:t>
        </w:r>
      </w:ins>
      <w:r w:rsidR="000B4496" w:rsidRPr="007D45BF">
        <w:rPr>
          <w:lang w:eastAsia="zh-CN"/>
        </w:rPr>
        <w:t xml:space="preserve">interface </w:t>
      </w:r>
      <w:r w:rsidR="00516063" w:rsidRPr="007D45BF">
        <w:rPr>
          <w:lang w:eastAsia="zh-CN"/>
        </w:rPr>
        <w:t>shall:</w:t>
      </w:r>
    </w:p>
    <w:p w14:paraId="40EBB6DB" w14:textId="59B8B6AF" w:rsidR="0034043E" w:rsidRPr="007D45BF" w:rsidRDefault="0034043E" w:rsidP="0034043E">
      <w:pPr>
        <w:pStyle w:val="B1"/>
      </w:pPr>
      <w:r w:rsidRPr="007D45BF">
        <w:t>-</w:t>
      </w:r>
      <w:r w:rsidRPr="007D45BF">
        <w:tab/>
      </w:r>
      <w:r w:rsidR="007D0567" w:rsidRPr="007D45BF">
        <w:t>I</w:t>
      </w:r>
      <w:r w:rsidRPr="007D45BF">
        <w:t xml:space="preserve">f the SRAP Data </w:t>
      </w:r>
      <w:r w:rsidR="003700E4" w:rsidRPr="007D45BF">
        <w:t xml:space="preserve">PDU </w:t>
      </w:r>
      <w:r w:rsidRPr="007D45BF">
        <w:t>is received from SL-RLC0 as specified in TS 38.331 [3]:</w:t>
      </w:r>
    </w:p>
    <w:p w14:paraId="2DD2B8B1" w14:textId="0AE0B746" w:rsidR="0034043E" w:rsidRPr="007D45BF" w:rsidRDefault="0034043E" w:rsidP="0034043E">
      <w:pPr>
        <w:pStyle w:val="B2"/>
      </w:pPr>
      <w:r w:rsidRPr="007D45BF">
        <w:t>-</w:t>
      </w:r>
      <w:r w:rsidRPr="007D45BF">
        <w:tab/>
        <w:t xml:space="preserve">Determine the UE ID </w:t>
      </w:r>
      <w:r w:rsidR="003700E4" w:rsidRPr="007D45BF">
        <w:t xml:space="preserve">field </w:t>
      </w:r>
      <w:r w:rsidRPr="007D45BF">
        <w:t>and BEARER ID field in accordance with clause 5.3.</w:t>
      </w:r>
      <w:r w:rsidR="00737DD8" w:rsidRPr="007D45BF">
        <w:t>3</w:t>
      </w:r>
      <w:r w:rsidRPr="007D45BF">
        <w:t>.1;</w:t>
      </w:r>
    </w:p>
    <w:p w14:paraId="02D11EC8" w14:textId="1FE8C703" w:rsidR="0034043E" w:rsidRPr="007D45BF" w:rsidRDefault="0034043E" w:rsidP="00335E8A">
      <w:pPr>
        <w:pStyle w:val="B2"/>
        <w:rPr>
          <w:lang w:eastAsia="zh-CN"/>
        </w:rPr>
      </w:pPr>
      <w:r w:rsidRPr="007D45BF">
        <w:t>-</w:t>
      </w:r>
      <w:r w:rsidRPr="007D45BF">
        <w:tab/>
        <w:t xml:space="preserve">Construct an SRAP Data PDU </w:t>
      </w:r>
      <w:r w:rsidR="003700E4" w:rsidRPr="007D45BF">
        <w:t>with</w:t>
      </w:r>
      <w:r w:rsidRPr="007D45BF">
        <w:t xml:space="preserve"> SRAP header, where the UE ID field and BEARER ID field </w:t>
      </w:r>
      <w:r w:rsidR="003700E4" w:rsidRPr="007D45BF">
        <w:t>are</w:t>
      </w:r>
      <w:r w:rsidRPr="007D45BF">
        <w:t xml:space="preserve"> set to the determined value</w:t>
      </w:r>
      <w:r w:rsidR="003700E4" w:rsidRPr="007D45BF">
        <w:t>s</w:t>
      </w:r>
      <w:r w:rsidRPr="007D45BF">
        <w:t>, in accordance with clause 6.2.2;</w:t>
      </w:r>
    </w:p>
    <w:p w14:paraId="668AE552" w14:textId="072C120B" w:rsidR="00516063" w:rsidRPr="007D45BF" w:rsidRDefault="00516063" w:rsidP="00516063">
      <w:pPr>
        <w:pStyle w:val="B1"/>
      </w:pPr>
      <w:r w:rsidRPr="007D45BF">
        <w:t>-</w:t>
      </w:r>
      <w:r w:rsidRPr="007D45BF">
        <w:tab/>
        <w:t>Determine the egress RLC channel in accordance with clause 5.3.3.</w:t>
      </w:r>
      <w:r w:rsidR="0034043E" w:rsidRPr="007D45BF">
        <w:t>2</w:t>
      </w:r>
      <w:r w:rsidRPr="007D45BF">
        <w:t>;</w:t>
      </w:r>
    </w:p>
    <w:p w14:paraId="798C7764" w14:textId="39B836BA" w:rsidR="00516063" w:rsidRDefault="00516063" w:rsidP="00516063">
      <w:pPr>
        <w:pStyle w:val="B1"/>
      </w:pPr>
      <w:r w:rsidRPr="007D45BF">
        <w:t>-</w:t>
      </w:r>
      <w:r w:rsidRPr="007D45BF">
        <w:tab/>
      </w:r>
      <w:r w:rsidR="00182063" w:rsidRPr="007D45BF">
        <w:t>S</w:t>
      </w:r>
      <w:r w:rsidRPr="007D45BF">
        <w:t xml:space="preserve">ubmit this </w:t>
      </w:r>
      <w:r w:rsidR="002E2120" w:rsidRPr="007D45BF">
        <w:t>SRAP</w:t>
      </w:r>
      <w:r w:rsidRPr="007D45BF">
        <w:t xml:space="preserve"> Data PDU to the </w:t>
      </w:r>
      <w:r w:rsidR="00547833" w:rsidRPr="007D45BF">
        <w:t xml:space="preserve">determined </w:t>
      </w:r>
      <w:r w:rsidRPr="007D45BF">
        <w:t>egress RLC channel.</w:t>
      </w:r>
    </w:p>
    <w:tbl>
      <w:tblPr>
        <w:tblStyle w:val="aa"/>
        <w:tblW w:w="0" w:type="auto"/>
        <w:shd w:val="clear" w:color="auto" w:fill="FFFE8D"/>
        <w:tblLook w:val="04A0" w:firstRow="1" w:lastRow="0" w:firstColumn="1" w:lastColumn="0" w:noHBand="0" w:noVBand="1"/>
      </w:tblPr>
      <w:tblGrid>
        <w:gridCol w:w="9629"/>
      </w:tblGrid>
      <w:tr w:rsidR="00E90E10" w14:paraId="33C014BF" w14:textId="77777777" w:rsidTr="005E46AE">
        <w:tc>
          <w:tcPr>
            <w:tcW w:w="9629" w:type="dxa"/>
            <w:shd w:val="clear" w:color="auto" w:fill="FFFE8D"/>
          </w:tcPr>
          <w:p w14:paraId="2A0598B5" w14:textId="77777777" w:rsidR="00E90E10" w:rsidRDefault="00E90E10" w:rsidP="005E46AE">
            <w:pPr>
              <w:adjustRightInd w:val="0"/>
              <w:snapToGrid w:val="0"/>
              <w:spacing w:after="0"/>
              <w:jc w:val="center"/>
              <w:rPr>
                <w:rFonts w:eastAsia="宋体"/>
                <w:highlight w:val="yellow"/>
                <w:lang w:val="en-US" w:eastAsia="zh-CN"/>
              </w:rPr>
            </w:pPr>
            <w:r>
              <w:rPr>
                <w:rFonts w:eastAsia="宋体" w:hint="eastAsia"/>
                <w:i/>
                <w:iCs/>
                <w:lang w:val="en-US" w:eastAsia="zh-CN"/>
              </w:rPr>
              <w:t>Next change</w:t>
            </w:r>
          </w:p>
        </w:tc>
      </w:tr>
    </w:tbl>
    <w:p w14:paraId="336E3CC3" w14:textId="27530E72" w:rsidR="00574534" w:rsidRPr="007D45BF" w:rsidRDefault="00574534" w:rsidP="00574534">
      <w:pPr>
        <w:pStyle w:val="41"/>
        <w:rPr>
          <w:lang w:eastAsia="zh-CN"/>
        </w:rPr>
      </w:pPr>
      <w:bookmarkStart w:id="99" w:name="_Toc201740961"/>
      <w:r w:rsidRPr="007D45BF">
        <w:rPr>
          <w:lang w:eastAsia="zh-CN"/>
        </w:rPr>
        <w:t>5.3.3.</w:t>
      </w:r>
      <w:r w:rsidR="0034043E" w:rsidRPr="007D45BF">
        <w:rPr>
          <w:lang w:eastAsia="zh-CN"/>
        </w:rPr>
        <w:t>2</w:t>
      </w:r>
      <w:r w:rsidRPr="007D45BF">
        <w:rPr>
          <w:lang w:eastAsia="zh-CN"/>
        </w:rPr>
        <w:tab/>
        <w:t>Egress RLC channel determination</w:t>
      </w:r>
      <w:bookmarkEnd w:id="99"/>
    </w:p>
    <w:p w14:paraId="0A630101" w14:textId="77777777" w:rsidR="007E1306" w:rsidRPr="007D45BF" w:rsidRDefault="007E1306" w:rsidP="007E1306">
      <w:pPr>
        <w:rPr>
          <w:lang w:eastAsia="zh-CN"/>
        </w:rPr>
      </w:pPr>
      <w:r w:rsidRPr="007D45BF">
        <w:rPr>
          <w:lang w:eastAsia="zh-CN"/>
        </w:rPr>
        <w:t>For a SRAP Data PDU to be transmitted, the SRAP entity shall:</w:t>
      </w:r>
    </w:p>
    <w:p w14:paraId="6C4F2416" w14:textId="4E2FC13A" w:rsidR="00B1780F" w:rsidRPr="007D45BF" w:rsidRDefault="007E1306" w:rsidP="00003EBC">
      <w:pPr>
        <w:pStyle w:val="B1"/>
      </w:pPr>
      <w:r w:rsidRPr="007D45BF">
        <w:t>-</w:t>
      </w:r>
      <w:r w:rsidRPr="007D45BF">
        <w:tab/>
      </w:r>
      <w:r w:rsidR="007D0567" w:rsidRPr="007D45BF">
        <w:t>I</w:t>
      </w:r>
      <w:r w:rsidRPr="007D45BF">
        <w:t>f there is an entry in</w:t>
      </w:r>
      <w:r w:rsidRPr="007D45BF" w:rsidDel="00175946">
        <w:t xml:space="preserve"> </w:t>
      </w:r>
      <w:proofErr w:type="spellStart"/>
      <w:r w:rsidR="00B1780F" w:rsidRPr="007D45BF">
        <w:rPr>
          <w:i/>
        </w:rPr>
        <w:t>sl-RemoteUE-ToAddModList</w:t>
      </w:r>
      <w:proofErr w:type="spellEnd"/>
      <w:r w:rsidRPr="007D45BF">
        <w:t xml:space="preserve">, whose </w:t>
      </w:r>
      <w:proofErr w:type="spellStart"/>
      <w:r w:rsidRPr="007D45BF">
        <w:rPr>
          <w:i/>
        </w:rPr>
        <w:t>sl-LocalIdentity</w:t>
      </w:r>
      <w:proofErr w:type="spellEnd"/>
      <w:r w:rsidRPr="007D45BF">
        <w:t xml:space="preserve"> </w:t>
      </w:r>
      <w:r w:rsidR="00B1780F" w:rsidRPr="007D45BF">
        <w:t xml:space="preserve">included in </w:t>
      </w:r>
      <w:proofErr w:type="spellStart"/>
      <w:r w:rsidR="00B1780F" w:rsidRPr="007D45BF">
        <w:rPr>
          <w:i/>
        </w:rPr>
        <w:t>sl</w:t>
      </w:r>
      <w:proofErr w:type="spellEnd"/>
      <w:r w:rsidR="00B1780F" w:rsidRPr="007D45BF">
        <w:rPr>
          <w:i/>
        </w:rPr>
        <w:t>-SRAP-</w:t>
      </w:r>
      <w:proofErr w:type="spellStart"/>
      <w:r w:rsidR="00B1780F" w:rsidRPr="007D45BF">
        <w:rPr>
          <w:i/>
        </w:rPr>
        <w:t>ConfigRelay</w:t>
      </w:r>
      <w:proofErr w:type="spellEnd"/>
      <w:r w:rsidR="00B1780F" w:rsidRPr="007D45BF">
        <w:t xml:space="preserve"> </w:t>
      </w:r>
      <w:ins w:id="100" w:author="Rapp" w:date="2025-08-29T14:17:00Z">
        <w:r w:rsidR="008A16D2">
          <w:rPr>
            <w:rFonts w:hint="eastAsia"/>
            <w:lang w:eastAsia="zh-CN"/>
          </w:rPr>
          <w:t xml:space="preserve">or </w:t>
        </w:r>
        <w:proofErr w:type="spellStart"/>
        <w:r w:rsidR="008A16D2" w:rsidRPr="003A1A68">
          <w:rPr>
            <w:i/>
          </w:rPr>
          <w:t>sl</w:t>
        </w:r>
        <w:proofErr w:type="spellEnd"/>
        <w:r w:rsidR="008A16D2" w:rsidRPr="003A1A68">
          <w:rPr>
            <w:i/>
          </w:rPr>
          <w:t>-SRAP-</w:t>
        </w:r>
        <w:proofErr w:type="spellStart"/>
        <w:r w:rsidR="008A16D2" w:rsidRPr="003A1A68">
          <w:rPr>
            <w:i/>
          </w:rPr>
          <w:t>ConfigRelay</w:t>
        </w:r>
        <w:proofErr w:type="spellEnd"/>
        <w:r w:rsidR="008A16D2" w:rsidRPr="002F44E8">
          <w:rPr>
            <w:i/>
          </w:rPr>
          <w:t>-</w:t>
        </w:r>
        <w:proofErr w:type="spellStart"/>
        <w:r w:rsidR="008A16D2" w:rsidRPr="002F44E8">
          <w:rPr>
            <w:i/>
          </w:rPr>
          <w:t>ToAddMod</w:t>
        </w:r>
        <w:r w:rsidR="008A16D2">
          <w:rPr>
            <w:rFonts w:hint="eastAsia"/>
            <w:i/>
            <w:lang w:eastAsia="zh-CN"/>
          </w:rPr>
          <w:t>List</w:t>
        </w:r>
        <w:proofErr w:type="spellEnd"/>
        <w:r w:rsidR="008A16D2" w:rsidRPr="007D45BF">
          <w:t xml:space="preserve"> </w:t>
        </w:r>
      </w:ins>
      <w:r w:rsidRPr="007D45BF">
        <w:t xml:space="preserve">matches the </w:t>
      </w:r>
      <w:r w:rsidR="00A72996" w:rsidRPr="007D45BF">
        <w:t xml:space="preserve">UE ID field in </w:t>
      </w:r>
      <w:r w:rsidRPr="007D45BF">
        <w:t>SRAP Data PDU</w:t>
      </w:r>
      <w:r w:rsidR="00B1780F" w:rsidRPr="007D45BF">
        <w:t>:</w:t>
      </w:r>
    </w:p>
    <w:p w14:paraId="17998092" w14:textId="76538879" w:rsidR="00B1780F" w:rsidRPr="007D45BF" w:rsidRDefault="00B1780F" w:rsidP="007D45BF">
      <w:pPr>
        <w:pStyle w:val="B2"/>
        <w:rPr>
          <w:lang w:eastAsia="zh-CN"/>
        </w:rPr>
      </w:pPr>
      <w:r w:rsidRPr="007D45BF">
        <w:t>-</w:t>
      </w:r>
      <w:r w:rsidRPr="007D45BF">
        <w:tab/>
      </w:r>
      <w:r w:rsidR="007D0567" w:rsidRPr="007D45BF">
        <w:t>I</w:t>
      </w:r>
      <w:r w:rsidRPr="007D45BF">
        <w:t>f the</w:t>
      </w:r>
      <w:r w:rsidRPr="007D45BF">
        <w:rPr>
          <w:lang w:eastAsia="zh-CN"/>
        </w:rPr>
        <w:t xml:space="preserve"> SRAP Data PDU is for SRB0:</w:t>
      </w:r>
    </w:p>
    <w:p w14:paraId="76E61B68" w14:textId="6CDE4CE2" w:rsidR="00B1780F" w:rsidRPr="007D45BF" w:rsidRDefault="00B1780F" w:rsidP="007D45BF">
      <w:pPr>
        <w:pStyle w:val="B3"/>
      </w:pPr>
      <w:r w:rsidRPr="007D45BF">
        <w:t>-</w:t>
      </w:r>
      <w:r w:rsidRPr="007D45BF">
        <w:tab/>
        <w:t xml:space="preserve">Determine the egress </w:t>
      </w:r>
      <w:proofErr w:type="spellStart"/>
      <w:r w:rsidRPr="007D45BF">
        <w:t>Uu</w:t>
      </w:r>
      <w:proofErr w:type="spellEnd"/>
      <w:ins w:id="101" w:author="Rapp" w:date="2025-08-29T14:18:00Z">
        <w:r w:rsidR="008A16D2">
          <w:rPr>
            <w:rFonts w:hint="eastAsia"/>
            <w:lang w:eastAsia="zh-CN"/>
          </w:rPr>
          <w:t>/PC5</w:t>
        </w:r>
      </w:ins>
      <w:r w:rsidRPr="007D45BF">
        <w:t xml:space="preserve"> Relay RLC channel corresponding to </w:t>
      </w:r>
      <w:proofErr w:type="spellStart"/>
      <w:r w:rsidRPr="007D45BF">
        <w:rPr>
          <w:i/>
        </w:rPr>
        <w:t>sl-EgressRLC-ChannelUu</w:t>
      </w:r>
      <w:proofErr w:type="spellEnd"/>
      <w:r w:rsidRPr="007D45BF">
        <w:t xml:space="preserve"> </w:t>
      </w:r>
      <w:ins w:id="102" w:author="Rapp" w:date="2025-08-29T14:18:00Z">
        <w:r w:rsidR="008A16D2">
          <w:rPr>
            <w:rFonts w:hint="eastAsia"/>
            <w:lang w:eastAsia="zh-CN"/>
          </w:rPr>
          <w:t xml:space="preserve">or </w:t>
        </w:r>
        <w:proofErr w:type="spellStart"/>
        <w:r w:rsidR="008A16D2" w:rsidRPr="003A1A68">
          <w:rPr>
            <w:i/>
          </w:rPr>
          <w:t>sl</w:t>
        </w:r>
        <w:proofErr w:type="spellEnd"/>
        <w:r w:rsidR="008A16D2" w:rsidRPr="003A1A68">
          <w:rPr>
            <w:i/>
          </w:rPr>
          <w:t>-</w:t>
        </w:r>
        <w:proofErr w:type="spellStart"/>
        <w:r w:rsidR="008A16D2" w:rsidRPr="003A1A68">
          <w:rPr>
            <w:i/>
          </w:rPr>
          <w:t>EgressRLC</w:t>
        </w:r>
        <w:proofErr w:type="spellEnd"/>
        <w:r w:rsidR="008A16D2" w:rsidRPr="003A1A68">
          <w:rPr>
            <w:i/>
          </w:rPr>
          <w:t>-Channel</w:t>
        </w:r>
        <w:r w:rsidR="008A16D2">
          <w:rPr>
            <w:rFonts w:hint="eastAsia"/>
            <w:i/>
            <w:lang w:eastAsia="zh-CN"/>
          </w:rPr>
          <w:t xml:space="preserve">-UL </w:t>
        </w:r>
      </w:ins>
      <w:r w:rsidRPr="007D45BF">
        <w:t>configured for</w:t>
      </w:r>
      <w:r w:rsidRPr="007D45BF">
        <w:rPr>
          <w:lang w:eastAsia="zh-CN"/>
        </w:rPr>
        <w:t xml:space="preserve"> SRB0 for</w:t>
      </w:r>
      <w:r w:rsidRPr="007D45BF">
        <w:t xml:space="preserve"> the concerned </w:t>
      </w:r>
      <w:proofErr w:type="spellStart"/>
      <w:r w:rsidRPr="007D45BF">
        <w:rPr>
          <w:i/>
        </w:rPr>
        <w:t>sl-LocalIdentity</w:t>
      </w:r>
      <w:proofErr w:type="spellEnd"/>
      <w:r w:rsidRPr="007D45BF">
        <w:t xml:space="preserve"> as specified in TS 38.331 [3].</w:t>
      </w:r>
    </w:p>
    <w:p w14:paraId="74B651B9" w14:textId="7DA78789" w:rsidR="00B1780F" w:rsidRPr="007D45BF" w:rsidRDefault="00B1780F" w:rsidP="007D45BF">
      <w:pPr>
        <w:pStyle w:val="B2"/>
        <w:rPr>
          <w:lang w:eastAsia="zh-CN"/>
        </w:rPr>
      </w:pPr>
      <w:r w:rsidRPr="007D45BF">
        <w:t>-</w:t>
      </w:r>
      <w:r w:rsidRPr="007D45BF">
        <w:tab/>
      </w:r>
      <w:r w:rsidR="007D0567" w:rsidRPr="007D45BF">
        <w:t>E</w:t>
      </w:r>
      <w:r w:rsidRPr="007D45BF">
        <w:rPr>
          <w:lang w:eastAsia="zh-CN"/>
        </w:rPr>
        <w:t xml:space="preserve">lse </w:t>
      </w:r>
      <w:r w:rsidRPr="007D45BF">
        <w:t>if the</w:t>
      </w:r>
      <w:r w:rsidRPr="007D45BF">
        <w:rPr>
          <w:lang w:eastAsia="zh-CN"/>
        </w:rPr>
        <w:t xml:space="preserve"> SRAP Data PDU is </w:t>
      </w:r>
      <w:r w:rsidRPr="007D45BF">
        <w:t xml:space="preserve">received from </w:t>
      </w:r>
      <w:r w:rsidRPr="007D45BF">
        <w:rPr>
          <w:lang w:eastAsia="zh-CN"/>
        </w:rPr>
        <w:t>SL-RLC1</w:t>
      </w:r>
      <w:r w:rsidRPr="007D45BF">
        <w:t xml:space="preserve"> as specified in TS 38.331 [3]</w:t>
      </w:r>
      <w:r w:rsidRPr="007D45BF">
        <w:rPr>
          <w:rFonts w:eastAsia="宋体"/>
          <w:lang w:eastAsia="zh-CN"/>
        </w:rPr>
        <w:t>:</w:t>
      </w:r>
    </w:p>
    <w:p w14:paraId="35213A87" w14:textId="70586AF4" w:rsidR="00B1780F" w:rsidRPr="007D45BF" w:rsidRDefault="00B1780F" w:rsidP="007D45BF">
      <w:pPr>
        <w:pStyle w:val="B3"/>
      </w:pPr>
      <w:r w:rsidRPr="007D45BF">
        <w:t>-</w:t>
      </w:r>
      <w:r w:rsidRPr="007D45BF">
        <w:tab/>
        <w:t xml:space="preserve">Determine the egress </w:t>
      </w:r>
      <w:proofErr w:type="spellStart"/>
      <w:r w:rsidRPr="007D45BF">
        <w:t>Uu</w:t>
      </w:r>
      <w:proofErr w:type="spellEnd"/>
      <w:ins w:id="103" w:author="Rapp" w:date="2025-08-29T14:21:00Z">
        <w:r w:rsidR="008A16D2">
          <w:rPr>
            <w:rFonts w:hint="eastAsia"/>
            <w:lang w:eastAsia="zh-CN"/>
          </w:rPr>
          <w:t>/PC5</w:t>
        </w:r>
      </w:ins>
      <w:r w:rsidRPr="007D45BF">
        <w:t xml:space="preserve"> Relay RLC channel corresponding to </w:t>
      </w:r>
      <w:proofErr w:type="spellStart"/>
      <w:r w:rsidRPr="007D45BF">
        <w:rPr>
          <w:i/>
        </w:rPr>
        <w:t>sl-EgressRLC-ChannelUu</w:t>
      </w:r>
      <w:proofErr w:type="spellEnd"/>
      <w:r w:rsidRPr="007D45BF">
        <w:t xml:space="preserve"> </w:t>
      </w:r>
      <w:ins w:id="104" w:author="Rapp" w:date="2025-08-29T14:21:00Z">
        <w:r w:rsidR="008A16D2">
          <w:rPr>
            <w:rFonts w:hint="eastAsia"/>
            <w:lang w:eastAsia="zh-CN"/>
          </w:rPr>
          <w:t xml:space="preserve">or </w:t>
        </w:r>
        <w:proofErr w:type="spellStart"/>
        <w:r w:rsidR="008A16D2" w:rsidRPr="003A1A68">
          <w:rPr>
            <w:i/>
          </w:rPr>
          <w:t>sl</w:t>
        </w:r>
        <w:proofErr w:type="spellEnd"/>
        <w:r w:rsidR="008A16D2" w:rsidRPr="003A1A68">
          <w:rPr>
            <w:i/>
          </w:rPr>
          <w:t>-</w:t>
        </w:r>
        <w:proofErr w:type="spellStart"/>
        <w:r w:rsidR="008A16D2" w:rsidRPr="003A1A68">
          <w:rPr>
            <w:i/>
          </w:rPr>
          <w:t>EgressRLC</w:t>
        </w:r>
        <w:proofErr w:type="spellEnd"/>
        <w:r w:rsidR="008A16D2" w:rsidRPr="003A1A68">
          <w:rPr>
            <w:i/>
          </w:rPr>
          <w:t>-Channel</w:t>
        </w:r>
        <w:r w:rsidR="008A16D2">
          <w:rPr>
            <w:rFonts w:hint="eastAsia"/>
            <w:i/>
            <w:lang w:eastAsia="zh-CN"/>
          </w:rPr>
          <w:t>-UL</w:t>
        </w:r>
        <w:r w:rsidR="008A16D2" w:rsidRPr="007D45BF">
          <w:t xml:space="preserve"> </w:t>
        </w:r>
      </w:ins>
      <w:r w:rsidRPr="007D45BF">
        <w:t>configured for</w:t>
      </w:r>
      <w:r w:rsidRPr="007D45BF">
        <w:rPr>
          <w:lang w:eastAsia="zh-CN"/>
        </w:rPr>
        <w:t xml:space="preserve"> SRB1 for</w:t>
      </w:r>
      <w:r w:rsidRPr="007D45BF">
        <w:t xml:space="preserve"> the concerned </w:t>
      </w:r>
      <w:proofErr w:type="spellStart"/>
      <w:r w:rsidRPr="007D45BF">
        <w:rPr>
          <w:i/>
        </w:rPr>
        <w:t>sl-LocalIdentity</w:t>
      </w:r>
      <w:proofErr w:type="spellEnd"/>
      <w:r w:rsidRPr="007D45BF">
        <w:t xml:space="preserve"> as specified in TS 38.331 [3].</w:t>
      </w:r>
    </w:p>
    <w:p w14:paraId="132A4C7F" w14:textId="141DFCF6" w:rsidR="007E1306" w:rsidRPr="007D45BF" w:rsidRDefault="00B1780F" w:rsidP="007D45BF">
      <w:pPr>
        <w:pStyle w:val="B2"/>
      </w:pPr>
      <w:r w:rsidRPr="007D45BF">
        <w:t>-</w:t>
      </w:r>
      <w:r w:rsidRPr="007D45BF">
        <w:tab/>
      </w:r>
      <w:r w:rsidR="007D0567" w:rsidRPr="007D45BF">
        <w:t>E</w:t>
      </w:r>
      <w:r w:rsidRPr="007D45BF">
        <w:rPr>
          <w:lang w:eastAsia="zh-CN"/>
        </w:rPr>
        <w:t xml:space="preserve">lse </w:t>
      </w:r>
      <w:r w:rsidRPr="007D45BF">
        <w:t>if</w:t>
      </w:r>
      <w:r w:rsidRPr="007D45BF">
        <w:rPr>
          <w:rFonts w:eastAsia="宋体"/>
          <w:lang w:eastAsia="zh-CN"/>
        </w:rPr>
        <w:t xml:space="preserve"> </w:t>
      </w:r>
      <w:r w:rsidRPr="007D45BF">
        <w:t xml:space="preserve">there is an entry in </w:t>
      </w:r>
      <w:proofErr w:type="spellStart"/>
      <w:r w:rsidRPr="007D45BF">
        <w:rPr>
          <w:i/>
        </w:rPr>
        <w:t>sl-RemoteUE-ToAddModList</w:t>
      </w:r>
      <w:proofErr w:type="spellEnd"/>
      <w:r w:rsidR="007E1306" w:rsidRPr="007D45BF">
        <w:t xml:space="preserve"> </w:t>
      </w:r>
      <w:r w:rsidR="007823C3" w:rsidRPr="007D45BF">
        <w:t>which includes an</w:t>
      </w:r>
      <w:r w:rsidR="007E1306" w:rsidRPr="007D45BF">
        <w:t xml:space="preserve"> </w:t>
      </w:r>
      <w:proofErr w:type="spellStart"/>
      <w:r w:rsidR="007E1306" w:rsidRPr="007D45BF">
        <w:rPr>
          <w:i/>
        </w:rPr>
        <w:t>sl</w:t>
      </w:r>
      <w:proofErr w:type="spellEnd"/>
      <w:r w:rsidR="007E1306" w:rsidRPr="007D45BF">
        <w:rPr>
          <w:i/>
        </w:rPr>
        <w:t>-</w:t>
      </w:r>
      <w:proofErr w:type="spellStart"/>
      <w:r w:rsidR="007E1306" w:rsidRPr="007D45BF">
        <w:rPr>
          <w:i/>
        </w:rPr>
        <w:t>RemoteUE</w:t>
      </w:r>
      <w:proofErr w:type="spellEnd"/>
      <w:r w:rsidR="007E1306" w:rsidRPr="007D45BF">
        <w:rPr>
          <w:i/>
        </w:rPr>
        <w:t xml:space="preserve">-RB-Identity </w:t>
      </w:r>
      <w:r w:rsidR="007E1306" w:rsidRPr="007D45BF">
        <w:t xml:space="preserve">matches </w:t>
      </w:r>
      <w:r w:rsidR="0094250F" w:rsidRPr="007D45BF">
        <w:t>SRB identity</w:t>
      </w:r>
      <w:r w:rsidR="007823C3" w:rsidRPr="007D45BF">
        <w:rPr>
          <w:i/>
        </w:rPr>
        <w:t xml:space="preserve"> </w:t>
      </w:r>
      <w:r w:rsidR="007823C3" w:rsidRPr="007D45BF">
        <w:t xml:space="preserve">or </w:t>
      </w:r>
      <w:r w:rsidR="0094250F" w:rsidRPr="007D45BF">
        <w:t>DRB identity</w:t>
      </w:r>
      <w:r w:rsidR="00003EBC" w:rsidRPr="007D45BF">
        <w:t xml:space="preserve"> </w:t>
      </w:r>
      <w:r w:rsidR="007823C3" w:rsidRPr="007D45BF">
        <w:t>of the</w:t>
      </w:r>
      <w:r w:rsidR="00A72996" w:rsidRPr="007D45BF">
        <w:t xml:space="preserve"> </w:t>
      </w:r>
      <w:r w:rsidR="007E1306" w:rsidRPr="007D45BF">
        <w:t>SRAP Data PDU</w:t>
      </w:r>
      <w:r w:rsidR="008057AF" w:rsidRPr="007D45BF">
        <w:t xml:space="preserve"> </w:t>
      </w:r>
      <w:r w:rsidR="003F04B5" w:rsidRPr="007D45BF">
        <w:t>determined by</w:t>
      </w:r>
      <w:r w:rsidR="008057AF" w:rsidRPr="007D45BF">
        <w:t xml:space="preserve"> the BEARER ID field</w:t>
      </w:r>
      <w:r w:rsidR="00985812" w:rsidRPr="007D45BF">
        <w:t xml:space="preserve"> (</w:t>
      </w:r>
      <w:r w:rsidR="00852E68" w:rsidRPr="007D45BF">
        <w:t>F</w:t>
      </w:r>
      <w:r w:rsidR="00852E68" w:rsidRPr="007D45BF">
        <w:rPr>
          <w:lang w:eastAsia="zh-CN"/>
        </w:rPr>
        <w:t xml:space="preserve">or the BEARER ID shared by both SRB and DRB, </w:t>
      </w:r>
      <w:r w:rsidR="00985812" w:rsidRPr="007D45BF">
        <w:t xml:space="preserve">SRB and DRB are differentiated based on </w:t>
      </w:r>
      <w:proofErr w:type="spellStart"/>
      <w:r w:rsidR="006F4C41" w:rsidRPr="007D45BF">
        <w:rPr>
          <w:i/>
          <w:lang w:eastAsia="zh-CN"/>
        </w:rPr>
        <w:t>s</w:t>
      </w:r>
      <w:r w:rsidR="006F4C41" w:rsidRPr="007D45BF">
        <w:rPr>
          <w:i/>
        </w:rPr>
        <w:t>l</w:t>
      </w:r>
      <w:proofErr w:type="spellEnd"/>
      <w:r w:rsidR="006F4C41" w:rsidRPr="007D45BF">
        <w:rPr>
          <w:i/>
        </w:rPr>
        <w:t>-</w:t>
      </w:r>
      <w:proofErr w:type="spellStart"/>
      <w:r w:rsidR="006F4C41" w:rsidRPr="007D45BF">
        <w:rPr>
          <w:i/>
        </w:rPr>
        <w:t>RemoteUE</w:t>
      </w:r>
      <w:proofErr w:type="spellEnd"/>
      <w:r w:rsidR="006F4C41" w:rsidRPr="007D45BF">
        <w:rPr>
          <w:i/>
        </w:rPr>
        <w:t>-RB-Identity</w:t>
      </w:r>
      <w:r w:rsidR="006F4C41" w:rsidRPr="007D45BF">
        <w:rPr>
          <w:lang w:eastAsia="zh-CN"/>
        </w:rPr>
        <w:t xml:space="preserve"> associated with </w:t>
      </w:r>
      <w:r w:rsidR="00852E68" w:rsidRPr="007D45BF">
        <w:rPr>
          <w:lang w:eastAsia="zh-CN"/>
        </w:rPr>
        <w:t xml:space="preserve">the entry containing </w:t>
      </w:r>
      <w:r w:rsidR="006F4C41" w:rsidRPr="007D45BF">
        <w:rPr>
          <w:lang w:eastAsia="zh-CN"/>
        </w:rPr>
        <w:t>the</w:t>
      </w:r>
      <w:r w:rsidR="006F4C41" w:rsidRPr="007D45BF">
        <w:rPr>
          <w:i/>
        </w:rPr>
        <w:t xml:space="preserve"> </w:t>
      </w:r>
      <w:r w:rsidR="00985812" w:rsidRPr="007D45BF">
        <w:rPr>
          <w:i/>
        </w:rPr>
        <w:t>sl-EgressRLC-ChannelPC5</w:t>
      </w:r>
      <w:r w:rsidR="00852E68" w:rsidRPr="007D45BF">
        <w:rPr>
          <w:iCs/>
          <w:lang w:eastAsia="zh-CN"/>
        </w:rPr>
        <w:t xml:space="preserve"> </w:t>
      </w:r>
      <w:ins w:id="105" w:author="Rapp" w:date="2025-08-29T14:27:00Z">
        <w:r w:rsidR="008A16D2">
          <w:rPr>
            <w:rFonts w:hint="eastAsia"/>
            <w:lang w:eastAsia="zh-CN"/>
          </w:rPr>
          <w:t xml:space="preserve">or </w:t>
        </w:r>
        <w:proofErr w:type="spellStart"/>
        <w:r w:rsidR="008A16D2" w:rsidRPr="003A1A68">
          <w:rPr>
            <w:i/>
          </w:rPr>
          <w:t>sl</w:t>
        </w:r>
        <w:proofErr w:type="spellEnd"/>
        <w:r w:rsidR="008A16D2" w:rsidRPr="003A1A68">
          <w:rPr>
            <w:i/>
          </w:rPr>
          <w:t>-</w:t>
        </w:r>
        <w:proofErr w:type="spellStart"/>
        <w:r w:rsidR="008A16D2" w:rsidRPr="003A1A68">
          <w:rPr>
            <w:i/>
          </w:rPr>
          <w:t>EgressRLC</w:t>
        </w:r>
        <w:proofErr w:type="spellEnd"/>
        <w:r w:rsidR="008A16D2" w:rsidRPr="003A1A68">
          <w:rPr>
            <w:i/>
          </w:rPr>
          <w:t>-Channel</w:t>
        </w:r>
        <w:r w:rsidR="008A16D2">
          <w:rPr>
            <w:rFonts w:hint="eastAsia"/>
            <w:i/>
            <w:lang w:eastAsia="zh-CN"/>
          </w:rPr>
          <w:t>-UL</w:t>
        </w:r>
        <w:r w:rsidR="008A16D2" w:rsidRPr="007D45BF">
          <w:rPr>
            <w:iCs/>
            <w:lang w:eastAsia="zh-CN"/>
          </w:rPr>
          <w:t xml:space="preserve"> </w:t>
        </w:r>
      </w:ins>
      <w:r w:rsidR="00852E68" w:rsidRPr="007D45BF">
        <w:rPr>
          <w:iCs/>
          <w:lang w:eastAsia="zh-CN"/>
        </w:rPr>
        <w:lastRenderedPageBreak/>
        <w:t xml:space="preserve">which matches </w:t>
      </w:r>
      <w:r w:rsidR="005F0053" w:rsidRPr="007D45BF">
        <w:rPr>
          <w:iCs/>
          <w:lang w:eastAsia="zh-CN"/>
        </w:rPr>
        <w:t xml:space="preserve">LCID of </w:t>
      </w:r>
      <w:r w:rsidR="00852E68" w:rsidRPr="007D45BF">
        <w:rPr>
          <w:iCs/>
          <w:lang w:eastAsia="zh-CN"/>
        </w:rPr>
        <w:t>the PC5 Relay RLC Channel from which the SRAP Data PDU is received</w:t>
      </w:r>
      <w:r w:rsidR="00052932" w:rsidRPr="007D45BF">
        <w:rPr>
          <w:iCs/>
          <w:lang w:eastAsia="zh-CN"/>
        </w:rPr>
        <w:t>, and for DRB, the DRB identity is BEARER ID plus 1</w:t>
      </w:r>
      <w:r w:rsidR="00985812" w:rsidRPr="007D45BF">
        <w:t>)</w:t>
      </w:r>
      <w:r w:rsidR="00657274" w:rsidRPr="007D45BF">
        <w:t>:</w:t>
      </w:r>
    </w:p>
    <w:p w14:paraId="58C56267" w14:textId="2DDED78E" w:rsidR="007E1306" w:rsidRDefault="007E1306" w:rsidP="007D45BF">
      <w:pPr>
        <w:pStyle w:val="B3"/>
      </w:pPr>
      <w:r w:rsidRPr="007D45BF">
        <w:t>-</w:t>
      </w:r>
      <w:r w:rsidRPr="007D45BF">
        <w:tab/>
        <w:t xml:space="preserve">Determine the egress </w:t>
      </w:r>
      <w:proofErr w:type="spellStart"/>
      <w:r w:rsidRPr="007D45BF">
        <w:t>Uu</w:t>
      </w:r>
      <w:proofErr w:type="spellEnd"/>
      <w:ins w:id="106" w:author="Rapp" w:date="2025-08-29T14:27:00Z">
        <w:r w:rsidR="009E1B2A">
          <w:rPr>
            <w:rFonts w:hint="eastAsia"/>
            <w:lang w:eastAsia="zh-CN"/>
          </w:rPr>
          <w:t>/PC5</w:t>
        </w:r>
      </w:ins>
      <w:r w:rsidRPr="007D45BF">
        <w:t xml:space="preserve"> </w:t>
      </w:r>
      <w:r w:rsidR="006F4C41" w:rsidRPr="007D45BF">
        <w:t xml:space="preserve">Relay </w:t>
      </w:r>
      <w:r w:rsidRPr="007D45BF">
        <w:t xml:space="preserve">RLC channel corresponding to </w:t>
      </w:r>
      <w:proofErr w:type="spellStart"/>
      <w:r w:rsidRPr="007D45BF">
        <w:rPr>
          <w:i/>
        </w:rPr>
        <w:t>sl-EgressRLC-ChannelUu</w:t>
      </w:r>
      <w:proofErr w:type="spellEnd"/>
      <w:r w:rsidRPr="007D45BF">
        <w:t xml:space="preserve"> </w:t>
      </w:r>
      <w:ins w:id="107" w:author="Rapp" w:date="2025-08-29T14:27:00Z">
        <w:r w:rsidR="009E1B2A">
          <w:rPr>
            <w:rFonts w:hint="eastAsia"/>
            <w:lang w:eastAsia="zh-CN"/>
          </w:rPr>
          <w:t xml:space="preserve">or </w:t>
        </w:r>
        <w:proofErr w:type="spellStart"/>
        <w:r w:rsidR="009E1B2A" w:rsidRPr="003A1A68">
          <w:rPr>
            <w:i/>
          </w:rPr>
          <w:t>sl</w:t>
        </w:r>
        <w:proofErr w:type="spellEnd"/>
        <w:r w:rsidR="009E1B2A" w:rsidRPr="003A1A68">
          <w:rPr>
            <w:i/>
          </w:rPr>
          <w:t>-</w:t>
        </w:r>
        <w:proofErr w:type="spellStart"/>
        <w:r w:rsidR="009E1B2A" w:rsidRPr="003A1A68">
          <w:rPr>
            <w:i/>
          </w:rPr>
          <w:t>EgressRLC</w:t>
        </w:r>
        <w:proofErr w:type="spellEnd"/>
        <w:r w:rsidR="009E1B2A" w:rsidRPr="003A1A68">
          <w:rPr>
            <w:i/>
          </w:rPr>
          <w:t>-Channel</w:t>
        </w:r>
        <w:r w:rsidR="009E1B2A">
          <w:rPr>
            <w:rFonts w:hint="eastAsia"/>
            <w:i/>
            <w:lang w:eastAsia="zh-CN"/>
          </w:rPr>
          <w:t>-UL</w:t>
        </w:r>
        <w:r w:rsidR="009E1B2A" w:rsidRPr="007D45BF">
          <w:t xml:space="preserve"> </w:t>
        </w:r>
      </w:ins>
      <w:r w:rsidRPr="007D45BF">
        <w:t xml:space="preserve">configured for the concerned </w:t>
      </w:r>
      <w:proofErr w:type="spellStart"/>
      <w:r w:rsidRPr="007D45BF">
        <w:rPr>
          <w:i/>
        </w:rPr>
        <w:t>sl-LocalIdentity</w:t>
      </w:r>
      <w:proofErr w:type="spellEnd"/>
      <w:r w:rsidRPr="007D45BF">
        <w:t xml:space="preserve"> and concerned </w:t>
      </w:r>
      <w:proofErr w:type="spellStart"/>
      <w:r w:rsidRPr="007D45BF">
        <w:rPr>
          <w:i/>
        </w:rPr>
        <w:t>sl</w:t>
      </w:r>
      <w:proofErr w:type="spellEnd"/>
      <w:r w:rsidRPr="007D45BF">
        <w:rPr>
          <w:i/>
        </w:rPr>
        <w:t>-</w:t>
      </w:r>
      <w:proofErr w:type="spellStart"/>
      <w:r w:rsidRPr="007D45BF">
        <w:rPr>
          <w:i/>
        </w:rPr>
        <w:t>RemoteUE</w:t>
      </w:r>
      <w:proofErr w:type="spellEnd"/>
      <w:r w:rsidRPr="007D45BF">
        <w:rPr>
          <w:i/>
        </w:rPr>
        <w:t>-RB-Identity</w:t>
      </w:r>
      <w:r w:rsidRPr="007D45BF">
        <w:t xml:space="preserve"> as specified in TS 38.331 [3]</w:t>
      </w:r>
      <w:r w:rsidR="00657274" w:rsidRPr="007D45BF">
        <w:t>.</w:t>
      </w:r>
    </w:p>
    <w:tbl>
      <w:tblPr>
        <w:tblStyle w:val="aa"/>
        <w:tblW w:w="0" w:type="auto"/>
        <w:shd w:val="clear" w:color="auto" w:fill="FFFE8D"/>
        <w:tblLook w:val="04A0" w:firstRow="1" w:lastRow="0" w:firstColumn="1" w:lastColumn="0" w:noHBand="0" w:noVBand="1"/>
      </w:tblPr>
      <w:tblGrid>
        <w:gridCol w:w="9629"/>
      </w:tblGrid>
      <w:tr w:rsidR="009E1B2A" w14:paraId="3B220E3E" w14:textId="77777777" w:rsidTr="005E46AE">
        <w:tc>
          <w:tcPr>
            <w:tcW w:w="9629" w:type="dxa"/>
            <w:shd w:val="clear" w:color="auto" w:fill="FFFE8D"/>
          </w:tcPr>
          <w:p w14:paraId="7B926B0F" w14:textId="77777777" w:rsidR="009E1B2A" w:rsidRDefault="009E1B2A" w:rsidP="005E46AE">
            <w:pPr>
              <w:adjustRightInd w:val="0"/>
              <w:snapToGrid w:val="0"/>
              <w:spacing w:after="0"/>
              <w:jc w:val="center"/>
              <w:rPr>
                <w:rFonts w:eastAsia="宋体"/>
                <w:highlight w:val="yellow"/>
                <w:lang w:val="en-US" w:eastAsia="zh-CN"/>
              </w:rPr>
            </w:pPr>
            <w:bookmarkStart w:id="108" w:name="_Hlk194336513"/>
            <w:r>
              <w:rPr>
                <w:rFonts w:eastAsia="宋体" w:hint="eastAsia"/>
                <w:i/>
                <w:iCs/>
                <w:lang w:val="en-US" w:eastAsia="zh-CN"/>
              </w:rPr>
              <w:t>Next change</w:t>
            </w:r>
            <w:bookmarkEnd w:id="108"/>
          </w:p>
        </w:tc>
      </w:tr>
    </w:tbl>
    <w:p w14:paraId="21FF80CE" w14:textId="2E965B34" w:rsidR="006935FD" w:rsidRPr="007D45BF" w:rsidRDefault="006935FD" w:rsidP="006935FD">
      <w:pPr>
        <w:pStyle w:val="21"/>
      </w:pPr>
      <w:bookmarkStart w:id="109" w:name="_Toc525809094"/>
      <w:bookmarkStart w:id="110" w:name="_Toc23239743"/>
      <w:bookmarkStart w:id="111" w:name="_Toc201740973"/>
      <w:r w:rsidRPr="007D45BF">
        <w:t>5.</w:t>
      </w:r>
      <w:r w:rsidR="00B57EC9" w:rsidRPr="007D45BF">
        <w:rPr>
          <w:lang w:eastAsia="zh-CN"/>
        </w:rPr>
        <w:t>4</w:t>
      </w:r>
      <w:r w:rsidRPr="007D45BF">
        <w:tab/>
        <w:t>Handling of unknown, unforeseen, and erroneous protocol data</w:t>
      </w:r>
      <w:bookmarkEnd w:id="109"/>
      <w:bookmarkEnd w:id="110"/>
      <w:bookmarkEnd w:id="111"/>
    </w:p>
    <w:p w14:paraId="7E13AD46" w14:textId="584EB0DE" w:rsidR="007823C3" w:rsidRPr="007D45BF" w:rsidRDefault="006F4C41" w:rsidP="007823C3">
      <w:pPr>
        <w:rPr>
          <w:noProof/>
        </w:rPr>
      </w:pPr>
      <w:bookmarkStart w:id="112" w:name="_Hlk94688707"/>
      <w:r w:rsidRPr="007D45BF">
        <w:t>For U2N Remote UE</w:t>
      </w:r>
      <w:ins w:id="113" w:author="Rapp" w:date="2025-08-29T14:33:00Z">
        <w:r w:rsidR="009E1B2A">
          <w:t xml:space="preserve"> </w:t>
        </w:r>
        <w:r w:rsidR="009E1B2A">
          <w:rPr>
            <w:rFonts w:hint="eastAsia"/>
            <w:lang w:eastAsia="zh-CN"/>
          </w:rPr>
          <w:t xml:space="preserve">(includes </w:t>
        </w:r>
        <w:r w:rsidR="009E1B2A" w:rsidRPr="00472781">
          <w:rPr>
            <w:lang w:eastAsia="zh-CN"/>
          </w:rPr>
          <w:t>Intermediate U2N Relay UE</w:t>
        </w:r>
        <w:r w:rsidR="009E1B2A">
          <w:rPr>
            <w:rFonts w:hint="eastAsia"/>
            <w:lang w:eastAsia="zh-CN"/>
          </w:rPr>
          <w:t xml:space="preserve"> acting as U2N Remote UE)</w:t>
        </w:r>
      </w:ins>
      <w:r w:rsidRPr="007D45BF">
        <w:t xml:space="preserve">, </w:t>
      </w:r>
      <w:r w:rsidR="00852E68" w:rsidRPr="007D45BF">
        <w:t xml:space="preserve">if </w:t>
      </w:r>
      <w:proofErr w:type="spellStart"/>
      <w:r w:rsidR="005F0053" w:rsidRPr="007D45BF">
        <w:rPr>
          <w:i/>
          <w:lang w:eastAsia="en-GB"/>
        </w:rPr>
        <w:t>sl-LocalIdentity</w:t>
      </w:r>
      <w:proofErr w:type="spellEnd"/>
      <w:r w:rsidR="005F0053" w:rsidRPr="007D45BF">
        <w:rPr>
          <w:i/>
        </w:rPr>
        <w:t xml:space="preserve"> </w:t>
      </w:r>
      <w:r w:rsidR="005F0053" w:rsidRPr="007D45BF">
        <w:rPr>
          <w:iCs/>
        </w:rPr>
        <w:t xml:space="preserve">and </w:t>
      </w:r>
      <w:proofErr w:type="spellStart"/>
      <w:r w:rsidR="00852E68" w:rsidRPr="007D45BF">
        <w:rPr>
          <w:i/>
        </w:rPr>
        <w:t>sl</w:t>
      </w:r>
      <w:proofErr w:type="spellEnd"/>
      <w:r w:rsidR="00852E68" w:rsidRPr="007D45BF">
        <w:rPr>
          <w:i/>
        </w:rPr>
        <w:t>-</w:t>
      </w:r>
      <w:proofErr w:type="spellStart"/>
      <w:r w:rsidR="00852E68" w:rsidRPr="007D45BF">
        <w:rPr>
          <w:i/>
        </w:rPr>
        <w:t>RemoteUE</w:t>
      </w:r>
      <w:proofErr w:type="spellEnd"/>
      <w:r w:rsidR="00852E68" w:rsidRPr="007D45BF">
        <w:rPr>
          <w:i/>
        </w:rPr>
        <w:t>-RB-Identity</w:t>
      </w:r>
      <w:r w:rsidR="00852E68" w:rsidRPr="007D45BF">
        <w:t xml:space="preserve"> </w:t>
      </w:r>
      <w:r w:rsidR="005F0053" w:rsidRPr="007D45BF">
        <w:rPr>
          <w:lang w:eastAsia="en-GB"/>
        </w:rPr>
        <w:t>are both</w:t>
      </w:r>
      <w:r w:rsidR="00852E68" w:rsidRPr="007D45BF">
        <w:t xml:space="preserve"> configured, </w:t>
      </w:r>
      <w:r w:rsidRPr="007D45BF">
        <w:rPr>
          <w:noProof/>
        </w:rPr>
        <w:t>w</w:t>
      </w:r>
      <w:r w:rsidR="007823C3" w:rsidRPr="007D45BF">
        <w:rPr>
          <w:noProof/>
        </w:rPr>
        <w:t xml:space="preserve">hen a </w:t>
      </w:r>
      <w:r w:rsidR="007823C3" w:rsidRPr="007D45BF">
        <w:rPr>
          <w:noProof/>
          <w:lang w:eastAsia="zh-CN"/>
        </w:rPr>
        <w:t>SRAP</w:t>
      </w:r>
      <w:r w:rsidR="007823C3" w:rsidRPr="007D45BF">
        <w:rPr>
          <w:noProof/>
        </w:rPr>
        <w:t xml:space="preserve"> Data PDU </w:t>
      </w:r>
      <w:r w:rsidRPr="007D45BF">
        <w:t xml:space="preserve">with SRAP header </w:t>
      </w:r>
      <w:r w:rsidR="007823C3" w:rsidRPr="007D45BF">
        <w:rPr>
          <w:noProof/>
        </w:rPr>
        <w:t xml:space="preserve">that </w:t>
      </w:r>
      <w:r w:rsidR="007823C3" w:rsidRPr="007D45BF">
        <w:rPr>
          <w:noProof/>
          <w:lang w:eastAsia="zh-CN"/>
        </w:rPr>
        <w:t xml:space="preserve">contains a UE ID </w:t>
      </w:r>
      <w:r w:rsidRPr="007D45BF">
        <w:rPr>
          <w:lang w:eastAsia="zh-CN"/>
        </w:rPr>
        <w:t xml:space="preserve">field </w:t>
      </w:r>
      <w:r w:rsidR="009373EF" w:rsidRPr="007D45BF">
        <w:rPr>
          <w:noProof/>
          <w:lang w:eastAsia="zh-CN"/>
        </w:rPr>
        <w:t>or BEARER ID</w:t>
      </w:r>
      <w:r w:rsidR="00724751" w:rsidRPr="007D45BF">
        <w:rPr>
          <w:noProof/>
          <w:lang w:eastAsia="zh-CN"/>
        </w:rPr>
        <w:t xml:space="preserve"> </w:t>
      </w:r>
      <w:r w:rsidRPr="007D45BF">
        <w:rPr>
          <w:lang w:eastAsia="zh-CN"/>
        </w:rPr>
        <w:t xml:space="preserve">field </w:t>
      </w:r>
      <w:r w:rsidR="007823C3" w:rsidRPr="007D45BF">
        <w:rPr>
          <w:noProof/>
          <w:lang w:eastAsia="zh-CN"/>
        </w:rPr>
        <w:t xml:space="preserve">which </w:t>
      </w:r>
      <w:r w:rsidR="005F0053" w:rsidRPr="007D45BF">
        <w:rPr>
          <w:noProof/>
          <w:lang w:eastAsia="zh-CN"/>
        </w:rPr>
        <w:t>does</w:t>
      </w:r>
      <w:r w:rsidR="007823C3" w:rsidRPr="007D45BF">
        <w:rPr>
          <w:noProof/>
          <w:lang w:eastAsia="zh-CN"/>
        </w:rPr>
        <w:t xml:space="preserve"> not </w:t>
      </w:r>
      <w:r w:rsidR="005F0053" w:rsidRPr="007D45BF">
        <w:rPr>
          <w:noProof/>
          <w:lang w:eastAsia="zh-CN"/>
        </w:rPr>
        <w:t xml:space="preserve">match </w:t>
      </w:r>
      <w:r w:rsidR="005F0053" w:rsidRPr="007D45BF">
        <w:rPr>
          <w:i/>
          <w:iCs/>
          <w:noProof/>
          <w:lang w:eastAsia="zh-CN"/>
        </w:rPr>
        <w:t>sl-LocalIdentity</w:t>
      </w:r>
      <w:r w:rsidR="005F0053" w:rsidRPr="007D45BF">
        <w:rPr>
          <w:noProof/>
          <w:lang w:eastAsia="zh-CN"/>
        </w:rPr>
        <w:t xml:space="preserve"> or </w:t>
      </w:r>
      <w:r w:rsidR="005F0053" w:rsidRPr="007D45BF">
        <w:rPr>
          <w:i/>
          <w:iCs/>
          <w:noProof/>
          <w:lang w:eastAsia="zh-CN"/>
        </w:rPr>
        <w:t>sl-RemoteUE-RB-Identity</w:t>
      </w:r>
      <w:r w:rsidR="005F0053" w:rsidRPr="007D45BF">
        <w:rPr>
          <w:noProof/>
          <w:lang w:eastAsia="zh-CN"/>
        </w:rPr>
        <w:t xml:space="preserve"> </w:t>
      </w:r>
      <w:r w:rsidR="007823C3" w:rsidRPr="007D45BF">
        <w:rPr>
          <w:noProof/>
          <w:lang w:eastAsia="zh-CN"/>
        </w:rPr>
        <w:t xml:space="preserve">included in </w:t>
      </w:r>
      <w:proofErr w:type="spellStart"/>
      <w:r w:rsidR="007823C3" w:rsidRPr="007D45BF">
        <w:rPr>
          <w:i/>
        </w:rPr>
        <w:t>sl</w:t>
      </w:r>
      <w:proofErr w:type="spellEnd"/>
      <w:r w:rsidR="007823C3" w:rsidRPr="007D45BF">
        <w:rPr>
          <w:i/>
        </w:rPr>
        <w:t>-SRAP-</w:t>
      </w:r>
      <w:proofErr w:type="spellStart"/>
      <w:r w:rsidR="007823C3" w:rsidRPr="007D45BF">
        <w:rPr>
          <w:i/>
        </w:rPr>
        <w:t>ConfigRemote</w:t>
      </w:r>
      <w:proofErr w:type="spellEnd"/>
      <w:r w:rsidR="009373EF" w:rsidRPr="007D45BF">
        <w:t xml:space="preserve"> </w:t>
      </w:r>
      <w:r w:rsidR="007823C3" w:rsidRPr="007D45BF">
        <w:rPr>
          <w:noProof/>
        </w:rPr>
        <w:t>is received</w:t>
      </w:r>
      <w:r w:rsidR="009373EF" w:rsidRPr="007D45BF">
        <w:rPr>
          <w:noProof/>
        </w:rPr>
        <w:t>,</w:t>
      </w:r>
      <w:r w:rsidR="007823C3" w:rsidRPr="007D45BF">
        <w:rPr>
          <w:noProof/>
        </w:rPr>
        <w:t xml:space="preserve"> the </w:t>
      </w:r>
      <w:r w:rsidR="009373EF" w:rsidRPr="007D45BF">
        <w:rPr>
          <w:noProof/>
          <w:lang w:eastAsia="zh-CN"/>
        </w:rPr>
        <w:t>SRAP</w:t>
      </w:r>
      <w:r w:rsidR="007823C3" w:rsidRPr="007D45BF">
        <w:rPr>
          <w:noProof/>
          <w:lang w:eastAsia="zh-CN"/>
        </w:rPr>
        <w:t xml:space="preserve"> entity</w:t>
      </w:r>
      <w:r w:rsidR="007823C3" w:rsidRPr="007D45BF">
        <w:rPr>
          <w:noProof/>
        </w:rPr>
        <w:t xml:space="preserve"> shall:</w:t>
      </w:r>
    </w:p>
    <w:p w14:paraId="53EB40FA" w14:textId="03DF442F" w:rsidR="007823C3" w:rsidRPr="007D45BF" w:rsidRDefault="007823C3" w:rsidP="007823C3">
      <w:pPr>
        <w:pStyle w:val="B1"/>
        <w:rPr>
          <w:noProof/>
        </w:rPr>
      </w:pPr>
      <w:r w:rsidRPr="007D45BF">
        <w:rPr>
          <w:noProof/>
        </w:rPr>
        <w:t>-</w:t>
      </w:r>
      <w:r w:rsidRPr="007D45BF">
        <w:rPr>
          <w:noProof/>
        </w:rPr>
        <w:tab/>
      </w:r>
      <w:r w:rsidR="007D0567" w:rsidRPr="007D45BF">
        <w:rPr>
          <w:noProof/>
        </w:rPr>
        <w:t>D</w:t>
      </w:r>
      <w:r w:rsidRPr="007D45BF">
        <w:rPr>
          <w:noProof/>
        </w:rPr>
        <w:t xml:space="preserve">iscard the received </w:t>
      </w:r>
      <w:r w:rsidR="00440B8A" w:rsidRPr="007D45BF">
        <w:rPr>
          <w:noProof/>
        </w:rPr>
        <w:t>SRAP</w:t>
      </w:r>
      <w:r w:rsidRPr="007D45BF">
        <w:rPr>
          <w:noProof/>
        </w:rPr>
        <w:t xml:space="preserve"> </w:t>
      </w:r>
      <w:r w:rsidR="009373EF" w:rsidRPr="007D45BF">
        <w:rPr>
          <w:noProof/>
        </w:rPr>
        <w:t xml:space="preserve">Data </w:t>
      </w:r>
      <w:r w:rsidRPr="007D45BF">
        <w:rPr>
          <w:noProof/>
        </w:rPr>
        <w:t>PDU.</w:t>
      </w:r>
    </w:p>
    <w:bookmarkEnd w:id="112"/>
    <w:p w14:paraId="1BC6E3F1" w14:textId="7533C6FC" w:rsidR="006F4C41" w:rsidRPr="007D45BF" w:rsidRDefault="006F4C41" w:rsidP="006F4C41">
      <w:r w:rsidRPr="007D45BF">
        <w:t xml:space="preserve">For U2N Relay UE, when a </w:t>
      </w:r>
      <w:r w:rsidRPr="007D45BF">
        <w:rPr>
          <w:lang w:eastAsia="zh-CN"/>
        </w:rPr>
        <w:t>SRAP</w:t>
      </w:r>
      <w:r w:rsidRPr="007D45BF">
        <w:t xml:space="preserve"> Data PDU with SRAP header that </w:t>
      </w:r>
      <w:r w:rsidRPr="007D45BF">
        <w:rPr>
          <w:lang w:eastAsia="zh-CN"/>
        </w:rPr>
        <w:t xml:space="preserve">contains a UE ID field or BEARER ID field which </w:t>
      </w:r>
      <w:r w:rsidR="005F0053" w:rsidRPr="007D45BF">
        <w:rPr>
          <w:lang w:eastAsia="zh-CN"/>
        </w:rPr>
        <w:t>does</w:t>
      </w:r>
      <w:r w:rsidRPr="007D45BF">
        <w:rPr>
          <w:lang w:eastAsia="zh-CN"/>
        </w:rPr>
        <w:t xml:space="preserve"> not </w:t>
      </w:r>
      <w:r w:rsidR="005F0053" w:rsidRPr="007D45BF">
        <w:rPr>
          <w:noProof/>
          <w:lang w:eastAsia="zh-CN"/>
        </w:rPr>
        <w:t xml:space="preserve">match </w:t>
      </w:r>
      <w:r w:rsidR="005F0053" w:rsidRPr="007D45BF">
        <w:rPr>
          <w:i/>
          <w:iCs/>
          <w:noProof/>
          <w:lang w:eastAsia="zh-CN"/>
        </w:rPr>
        <w:t>sl-LocalIdentity</w:t>
      </w:r>
      <w:r w:rsidR="005F0053" w:rsidRPr="007D45BF">
        <w:rPr>
          <w:noProof/>
          <w:lang w:eastAsia="zh-CN"/>
        </w:rPr>
        <w:t xml:space="preserve"> or </w:t>
      </w:r>
      <w:r w:rsidR="005F0053" w:rsidRPr="007D45BF">
        <w:rPr>
          <w:i/>
          <w:iCs/>
          <w:noProof/>
          <w:lang w:eastAsia="zh-CN"/>
        </w:rPr>
        <w:t>sl-RemoteUE-RB-Identity</w:t>
      </w:r>
      <w:r w:rsidR="005F0053" w:rsidRPr="007D45BF">
        <w:rPr>
          <w:lang w:eastAsia="zh-CN"/>
        </w:rPr>
        <w:t xml:space="preserve"> </w:t>
      </w:r>
      <w:r w:rsidRPr="007D45BF">
        <w:rPr>
          <w:lang w:eastAsia="zh-CN"/>
        </w:rPr>
        <w:t xml:space="preserve">included in </w:t>
      </w:r>
      <w:proofErr w:type="spellStart"/>
      <w:r w:rsidRPr="007D45BF">
        <w:rPr>
          <w:i/>
        </w:rPr>
        <w:t>sl</w:t>
      </w:r>
      <w:proofErr w:type="spellEnd"/>
      <w:r w:rsidRPr="007D45BF">
        <w:rPr>
          <w:i/>
        </w:rPr>
        <w:t>-SRAP-</w:t>
      </w:r>
      <w:proofErr w:type="spellStart"/>
      <w:r w:rsidRPr="007D45BF">
        <w:rPr>
          <w:i/>
        </w:rPr>
        <w:t>ConfigRelay</w:t>
      </w:r>
      <w:proofErr w:type="spellEnd"/>
      <w:r w:rsidRPr="007D45BF">
        <w:t xml:space="preserve"> </w:t>
      </w:r>
      <w:ins w:id="114" w:author="Rapp" w:date="2025-08-29T14:33:00Z">
        <w:r w:rsidR="009E1B2A">
          <w:rPr>
            <w:rFonts w:hint="eastAsia"/>
            <w:lang w:eastAsia="zh-CN"/>
          </w:rPr>
          <w:t xml:space="preserve">or </w:t>
        </w:r>
        <w:proofErr w:type="spellStart"/>
        <w:r w:rsidR="009E1B2A" w:rsidRPr="003A1A68">
          <w:rPr>
            <w:i/>
          </w:rPr>
          <w:t>sl</w:t>
        </w:r>
        <w:proofErr w:type="spellEnd"/>
        <w:r w:rsidR="009E1B2A" w:rsidRPr="003A1A68">
          <w:rPr>
            <w:i/>
          </w:rPr>
          <w:t>-SRAP-</w:t>
        </w:r>
        <w:proofErr w:type="spellStart"/>
        <w:r w:rsidR="009E1B2A" w:rsidRPr="003A1A68">
          <w:rPr>
            <w:i/>
          </w:rPr>
          <w:t>ConfigRelay</w:t>
        </w:r>
        <w:proofErr w:type="spellEnd"/>
        <w:r w:rsidR="009E1B2A" w:rsidRPr="002F44E8">
          <w:rPr>
            <w:i/>
          </w:rPr>
          <w:t>-</w:t>
        </w:r>
        <w:proofErr w:type="spellStart"/>
        <w:r w:rsidR="009E1B2A" w:rsidRPr="002F44E8">
          <w:rPr>
            <w:i/>
          </w:rPr>
          <w:t>ToAddMod</w:t>
        </w:r>
        <w:r w:rsidR="009E1B2A">
          <w:rPr>
            <w:rFonts w:hint="eastAsia"/>
            <w:i/>
            <w:lang w:eastAsia="zh-CN"/>
          </w:rPr>
          <w:t>Lis</w:t>
        </w:r>
        <w:r w:rsidR="009E1B2A">
          <w:rPr>
            <w:i/>
            <w:lang w:eastAsia="zh-CN"/>
          </w:rPr>
          <w:t>t</w:t>
        </w:r>
        <w:proofErr w:type="spellEnd"/>
        <w:r w:rsidR="009E1B2A" w:rsidRPr="007D45BF">
          <w:t xml:space="preserve"> </w:t>
        </w:r>
      </w:ins>
      <w:r w:rsidRPr="007D45BF">
        <w:t xml:space="preserve">is received except </w:t>
      </w:r>
      <w:r w:rsidR="005F0053" w:rsidRPr="007D45BF">
        <w:t xml:space="preserve">in the case where </w:t>
      </w:r>
      <w:r w:rsidRPr="007D45BF">
        <w:t xml:space="preserve">the SRAP Data PDU from SL-RLC1 as specified in TS 38.331 [3] is the first SRAP Data PDU received from a U2N Remote UE, </w:t>
      </w:r>
      <w:r w:rsidRPr="007D45BF">
        <w:rPr>
          <w:noProof/>
        </w:rPr>
        <w:t xml:space="preserve">or when a </w:t>
      </w:r>
      <w:r w:rsidRPr="007D45BF">
        <w:rPr>
          <w:noProof/>
          <w:lang w:eastAsia="zh-CN"/>
        </w:rPr>
        <w:t>SRAP</w:t>
      </w:r>
      <w:r w:rsidRPr="007D45BF">
        <w:rPr>
          <w:noProof/>
        </w:rPr>
        <w:t xml:space="preserve"> Data PDU that </w:t>
      </w:r>
      <w:r w:rsidRPr="007D45BF">
        <w:rPr>
          <w:noProof/>
          <w:lang w:eastAsia="zh-CN"/>
        </w:rPr>
        <w:t xml:space="preserve">contains a UE ID which does not </w:t>
      </w:r>
      <w:r w:rsidRPr="007D45BF">
        <w:t xml:space="preserve">match the concerned </w:t>
      </w:r>
      <w:proofErr w:type="spellStart"/>
      <w:r w:rsidRPr="007D45BF">
        <w:rPr>
          <w:i/>
        </w:rPr>
        <w:t>sl-LocalIdentity</w:t>
      </w:r>
      <w:proofErr w:type="spellEnd"/>
      <w:r w:rsidRPr="007D45BF">
        <w:t xml:space="preserve"> </w:t>
      </w:r>
      <w:ins w:id="115" w:author="Rapp" w:date="2025-08-29T14:33:00Z">
        <w:r w:rsidR="009E1B2A" w:rsidRPr="002F44E8">
          <w:rPr>
            <w:color w:val="000000" w:themeColor="text1"/>
            <w:rPrChange w:id="116" w:author="OPPO_POST 130" w:date="2025-06-17T16:30:00Z">
              <w:rPr>
                <w:color w:val="000000" w:themeColor="text1"/>
                <w:u w:val="single"/>
              </w:rPr>
            </w:rPrChange>
          </w:rPr>
          <w:t xml:space="preserve">included in </w:t>
        </w:r>
        <w:proofErr w:type="spellStart"/>
        <w:r w:rsidR="009E1B2A" w:rsidRPr="002F44E8">
          <w:rPr>
            <w:i/>
            <w:iCs/>
            <w:color w:val="000000" w:themeColor="text1"/>
            <w:rPrChange w:id="117" w:author="OPPO_POST 130" w:date="2025-06-17T16:30:00Z">
              <w:rPr>
                <w:i/>
                <w:iCs/>
                <w:color w:val="000000" w:themeColor="text1"/>
                <w:u w:val="single"/>
              </w:rPr>
            </w:rPrChange>
          </w:rPr>
          <w:t>sl</w:t>
        </w:r>
        <w:proofErr w:type="spellEnd"/>
        <w:r w:rsidR="009E1B2A" w:rsidRPr="002F44E8">
          <w:rPr>
            <w:i/>
            <w:iCs/>
            <w:color w:val="000000" w:themeColor="text1"/>
            <w:rPrChange w:id="118" w:author="OPPO_POST 130" w:date="2025-06-17T16:30:00Z">
              <w:rPr>
                <w:i/>
                <w:iCs/>
                <w:color w:val="000000" w:themeColor="text1"/>
                <w:u w:val="single"/>
              </w:rPr>
            </w:rPrChange>
          </w:rPr>
          <w:t>-SRAP-</w:t>
        </w:r>
        <w:proofErr w:type="spellStart"/>
        <w:r w:rsidR="009E1B2A" w:rsidRPr="002F44E8">
          <w:rPr>
            <w:i/>
            <w:iCs/>
            <w:color w:val="000000" w:themeColor="text1"/>
            <w:rPrChange w:id="119" w:author="OPPO_POST 130" w:date="2025-06-17T16:30:00Z">
              <w:rPr>
                <w:i/>
                <w:iCs/>
                <w:color w:val="000000" w:themeColor="text1"/>
                <w:u w:val="single"/>
              </w:rPr>
            </w:rPrChange>
          </w:rPr>
          <w:t>ConfigRelay</w:t>
        </w:r>
        <w:proofErr w:type="spellEnd"/>
        <w:r w:rsidR="009E1B2A" w:rsidRPr="002F44E8">
          <w:rPr>
            <w:color w:val="000000" w:themeColor="text1"/>
            <w:rPrChange w:id="120" w:author="OPPO_POST 130" w:date="2025-06-17T16:30:00Z">
              <w:rPr>
                <w:color w:val="000000" w:themeColor="text1"/>
                <w:u w:val="single"/>
              </w:rPr>
            </w:rPrChange>
          </w:rPr>
          <w:t xml:space="preserve"> or </w:t>
        </w:r>
        <w:proofErr w:type="spellStart"/>
        <w:r w:rsidR="009E1B2A" w:rsidRPr="002F44E8">
          <w:rPr>
            <w:i/>
            <w:iCs/>
            <w:color w:val="000000" w:themeColor="text1"/>
            <w:rPrChange w:id="121" w:author="OPPO_POST 130" w:date="2025-06-17T16:30:00Z">
              <w:rPr>
                <w:i/>
                <w:iCs/>
                <w:color w:val="000000" w:themeColor="text1"/>
                <w:u w:val="single"/>
              </w:rPr>
            </w:rPrChange>
          </w:rPr>
          <w:t>sl</w:t>
        </w:r>
        <w:proofErr w:type="spellEnd"/>
        <w:r w:rsidR="009E1B2A" w:rsidRPr="002F44E8">
          <w:rPr>
            <w:i/>
            <w:iCs/>
            <w:color w:val="000000" w:themeColor="text1"/>
            <w:rPrChange w:id="122" w:author="OPPO_POST 130" w:date="2025-06-17T16:30:00Z">
              <w:rPr>
                <w:i/>
                <w:iCs/>
                <w:color w:val="000000" w:themeColor="text1"/>
                <w:u w:val="single"/>
              </w:rPr>
            </w:rPrChange>
          </w:rPr>
          <w:t>-SRAP-</w:t>
        </w:r>
        <w:proofErr w:type="spellStart"/>
        <w:r w:rsidR="009E1B2A" w:rsidRPr="002F44E8">
          <w:rPr>
            <w:i/>
            <w:iCs/>
            <w:color w:val="000000" w:themeColor="text1"/>
            <w:rPrChange w:id="123" w:author="OPPO_POST 130" w:date="2025-06-17T16:30:00Z">
              <w:rPr>
                <w:i/>
                <w:iCs/>
                <w:color w:val="000000" w:themeColor="text1"/>
                <w:u w:val="single"/>
              </w:rPr>
            </w:rPrChange>
          </w:rPr>
          <w:t>ConfigRelay</w:t>
        </w:r>
        <w:proofErr w:type="spellEnd"/>
        <w:r w:rsidR="009E1B2A" w:rsidRPr="002F44E8">
          <w:rPr>
            <w:i/>
            <w:iCs/>
            <w:color w:val="000000" w:themeColor="text1"/>
            <w:rPrChange w:id="124" w:author="OPPO_POST 130" w:date="2025-06-17T16:30:00Z">
              <w:rPr>
                <w:i/>
                <w:iCs/>
                <w:color w:val="000000" w:themeColor="text1"/>
                <w:u w:val="single"/>
              </w:rPr>
            </w:rPrChange>
          </w:rPr>
          <w:t>-</w:t>
        </w:r>
        <w:proofErr w:type="spellStart"/>
        <w:r w:rsidR="009E1B2A" w:rsidRPr="002F44E8">
          <w:rPr>
            <w:i/>
            <w:iCs/>
            <w:color w:val="000000" w:themeColor="text1"/>
            <w:rPrChange w:id="125" w:author="OPPO_POST 130" w:date="2025-06-17T16:30:00Z">
              <w:rPr>
                <w:i/>
                <w:iCs/>
                <w:color w:val="000000" w:themeColor="text1"/>
                <w:u w:val="single"/>
              </w:rPr>
            </w:rPrChange>
          </w:rPr>
          <w:t>ToAddModList</w:t>
        </w:r>
        <w:proofErr w:type="spellEnd"/>
        <w:r w:rsidR="009E1B2A" w:rsidRPr="002F44E8">
          <w:rPr>
            <w:rFonts w:eastAsia="PMingLiU"/>
            <w:color w:val="000000" w:themeColor="text1"/>
            <w:lang w:eastAsia="zh-TW"/>
            <w:rPrChange w:id="126" w:author="OPPO_POST 130" w:date="2025-06-17T16:30:00Z">
              <w:rPr>
                <w:rFonts w:eastAsia="PMingLiU"/>
                <w:color w:val="000000" w:themeColor="text1"/>
                <w:u w:val="single"/>
                <w:lang w:eastAsia="zh-TW"/>
              </w:rPr>
            </w:rPrChange>
          </w:rPr>
          <w:t xml:space="preserve"> associated with</w:t>
        </w:r>
        <w:r w:rsidR="009E1B2A">
          <w:rPr>
            <w:rFonts w:eastAsia="PMingLiU"/>
            <w:color w:val="000000" w:themeColor="text1"/>
            <w:lang w:eastAsia="zh-TW"/>
          </w:rPr>
          <w:t xml:space="preserve"> </w:t>
        </w:r>
      </w:ins>
      <w:del w:id="127" w:author="Rapp" w:date="2025-08-29T14:34:00Z">
        <w:r w:rsidRPr="007D45BF" w:rsidDel="009E1B2A">
          <w:delText xml:space="preserve">corresponding to </w:delText>
        </w:r>
      </w:del>
      <w:r w:rsidRPr="007D45BF">
        <w:rPr>
          <w:i/>
        </w:rPr>
        <w:t xml:space="preserve">sl-L2IdentityRemote </w:t>
      </w:r>
      <w:r w:rsidRPr="007D45BF">
        <w:t>of the ingress link</w:t>
      </w:r>
      <w:r w:rsidRPr="007D45BF">
        <w:rPr>
          <w:i/>
        </w:rPr>
        <w:t xml:space="preserve"> </w:t>
      </w:r>
      <w:r w:rsidRPr="007D45BF">
        <w:t>is received by</w:t>
      </w:r>
      <w:r w:rsidRPr="007D45BF">
        <w:rPr>
          <w:lang w:eastAsia="zh-CN"/>
        </w:rPr>
        <w:t xml:space="preserve"> U2N </w:t>
      </w:r>
      <w:r w:rsidRPr="007D45BF">
        <w:t xml:space="preserve">Relay UE, the </w:t>
      </w:r>
      <w:r w:rsidRPr="007D45BF">
        <w:rPr>
          <w:lang w:eastAsia="zh-CN"/>
        </w:rPr>
        <w:t>SRAP entity</w:t>
      </w:r>
      <w:r w:rsidRPr="007D45BF">
        <w:t xml:space="preserve"> shall:</w:t>
      </w:r>
    </w:p>
    <w:p w14:paraId="4B137722" w14:textId="274760CB" w:rsidR="00A755D8" w:rsidRPr="007D45BF" w:rsidRDefault="006F4C41" w:rsidP="00F3119C">
      <w:pPr>
        <w:pStyle w:val="B1"/>
      </w:pPr>
      <w:r w:rsidRPr="007D45BF">
        <w:t>-</w:t>
      </w:r>
      <w:r w:rsidRPr="007D45BF">
        <w:tab/>
      </w:r>
      <w:r w:rsidR="007D0567" w:rsidRPr="007D45BF">
        <w:t>D</w:t>
      </w:r>
      <w:r w:rsidRPr="007D45BF">
        <w:t>iscard the received SRAP Data PDU.</w:t>
      </w:r>
    </w:p>
    <w:p w14:paraId="5AAD892C" w14:textId="0EFC5A73" w:rsidR="00D161CD" w:rsidRPr="007D45BF" w:rsidRDefault="00D161CD" w:rsidP="00D161CD">
      <w:r w:rsidRPr="007D45BF">
        <w:t xml:space="preserve">For U2U Remote UE, if </w:t>
      </w:r>
      <w:proofErr w:type="spellStart"/>
      <w:r w:rsidRPr="007D45BF">
        <w:rPr>
          <w:i/>
          <w:lang w:eastAsia="zh-CN"/>
        </w:rPr>
        <w:t>sl-RemoteUE-LocalIdentity</w:t>
      </w:r>
      <w:proofErr w:type="spellEnd"/>
      <w:r w:rsidRPr="007D45BF">
        <w:rPr>
          <w:i/>
          <w:lang w:eastAsia="zh-CN"/>
        </w:rPr>
        <w:t xml:space="preserve"> </w:t>
      </w:r>
      <w:r w:rsidRPr="007D45BF">
        <w:rPr>
          <w:lang w:eastAsia="zh-CN"/>
        </w:rPr>
        <w:t xml:space="preserve">and </w:t>
      </w:r>
      <w:proofErr w:type="spellStart"/>
      <w:r w:rsidRPr="007D45BF">
        <w:rPr>
          <w:i/>
          <w:lang w:eastAsia="zh-CN"/>
        </w:rPr>
        <w:t>sl-PeerRemoteUE-LocalIdentity</w:t>
      </w:r>
      <w:proofErr w:type="spellEnd"/>
      <w:r w:rsidRPr="007D45BF">
        <w:rPr>
          <w:lang w:eastAsia="zh-CN"/>
        </w:rPr>
        <w:t xml:space="preserve"> are both configured,</w:t>
      </w:r>
      <w:r w:rsidRPr="007D45BF">
        <w:t xml:space="preserve"> when a</w:t>
      </w:r>
      <w:r w:rsidR="00DF628E" w:rsidRPr="007D45BF">
        <w:t>n</w:t>
      </w:r>
      <w:r w:rsidRPr="007D45BF">
        <w:t xml:space="preserve"> </w:t>
      </w:r>
      <w:r w:rsidRPr="007D45BF">
        <w:rPr>
          <w:lang w:eastAsia="zh-CN"/>
        </w:rPr>
        <w:t>SRAP</w:t>
      </w:r>
      <w:r w:rsidRPr="007D45BF">
        <w:t xml:space="preserve"> Data PDU with SRAP header that </w:t>
      </w:r>
      <w:r w:rsidRPr="007D45BF">
        <w:rPr>
          <w:lang w:eastAsia="zh-CN"/>
        </w:rPr>
        <w:t xml:space="preserve">contains UE ID fields which does not match </w:t>
      </w:r>
      <w:proofErr w:type="spellStart"/>
      <w:r w:rsidRPr="007D45BF">
        <w:rPr>
          <w:i/>
          <w:lang w:eastAsia="zh-CN"/>
        </w:rPr>
        <w:t>sl-PeerRemoteUE-LocalIdentity</w:t>
      </w:r>
      <w:proofErr w:type="spellEnd"/>
      <w:r w:rsidRPr="007D45BF">
        <w:rPr>
          <w:lang w:eastAsia="zh-CN"/>
        </w:rPr>
        <w:t xml:space="preserve"> and </w:t>
      </w:r>
      <w:proofErr w:type="spellStart"/>
      <w:r w:rsidRPr="007D45BF">
        <w:rPr>
          <w:i/>
          <w:lang w:eastAsia="zh-CN"/>
        </w:rPr>
        <w:t>sl-RemoteUE-LocalIdentity</w:t>
      </w:r>
      <w:proofErr w:type="spellEnd"/>
      <w:r w:rsidRPr="007D45BF">
        <w:rPr>
          <w:i/>
          <w:lang w:eastAsia="zh-CN"/>
        </w:rPr>
        <w:t xml:space="preserve"> </w:t>
      </w:r>
      <w:r w:rsidRPr="007D45BF">
        <w:rPr>
          <w:lang w:eastAsia="zh-CN"/>
        </w:rPr>
        <w:t xml:space="preserve">included in </w:t>
      </w:r>
      <w:r w:rsidR="00DF628E" w:rsidRPr="007D45BF">
        <w:rPr>
          <w:lang w:eastAsia="zh-CN"/>
        </w:rPr>
        <w:t xml:space="preserve">any one of the entries in </w:t>
      </w:r>
      <w:proofErr w:type="spellStart"/>
      <w:r w:rsidR="00DF628E" w:rsidRPr="007D45BF">
        <w:rPr>
          <w:i/>
          <w:iCs/>
        </w:rPr>
        <w:t>sl-LocalID-PairList</w:t>
      </w:r>
      <w:proofErr w:type="spellEnd"/>
      <w:r w:rsidRPr="007D45BF">
        <w:rPr>
          <w:lang w:eastAsia="zh-CN"/>
        </w:rPr>
        <w:t xml:space="preserve"> </w:t>
      </w:r>
      <w:r w:rsidR="00B51346" w:rsidRPr="007D45BF">
        <w:rPr>
          <w:lang w:eastAsia="zh-CN"/>
        </w:rPr>
        <w:t xml:space="preserve">is received </w:t>
      </w:r>
      <w:r w:rsidRPr="007D45BF">
        <w:rPr>
          <w:lang w:eastAsia="zh-CN"/>
        </w:rPr>
        <w:t>or</w:t>
      </w:r>
      <w:r w:rsidR="00B51346" w:rsidRPr="007D45BF">
        <w:rPr>
          <w:lang w:eastAsia="zh-CN"/>
        </w:rPr>
        <w:t xml:space="preserve"> when</w:t>
      </w:r>
      <w:r w:rsidRPr="007D45BF">
        <w:rPr>
          <w:lang w:eastAsia="zh-CN"/>
        </w:rPr>
        <w:t xml:space="preserve"> a</w:t>
      </w:r>
      <w:r w:rsidR="00DF628E" w:rsidRPr="007D45BF">
        <w:rPr>
          <w:lang w:eastAsia="zh-CN"/>
        </w:rPr>
        <w:t>n</w:t>
      </w:r>
      <w:r w:rsidRPr="007D45BF">
        <w:rPr>
          <w:lang w:eastAsia="zh-CN"/>
        </w:rPr>
        <w:t xml:space="preserve"> SRAP Data PDU with SRAP header that contains BEARER ID field which does not match 0/1/2/3 or </w:t>
      </w:r>
      <w:r w:rsidR="007B5DC4" w:rsidRPr="007D45BF">
        <w:t>any of</w:t>
      </w:r>
      <w:r w:rsidR="007B5DC4" w:rsidRPr="007D45BF">
        <w:rPr>
          <w:lang w:eastAsia="zh-CN"/>
        </w:rPr>
        <w:t xml:space="preserve"> </w:t>
      </w:r>
      <w:r w:rsidRPr="007D45BF">
        <w:rPr>
          <w:lang w:eastAsia="zh-CN"/>
        </w:rPr>
        <w:t xml:space="preserve">the 5 bits LSBs of </w:t>
      </w:r>
      <w:r w:rsidRPr="007D45BF">
        <w:rPr>
          <w:i/>
        </w:rPr>
        <w:t>slrb-PC5-ConfigIndex</w:t>
      </w:r>
      <w:r w:rsidRPr="007D45BF">
        <w:t xml:space="preserve"> </w:t>
      </w:r>
      <w:r w:rsidR="007B5DC4" w:rsidRPr="007D45BF">
        <w:t>used on the</w:t>
      </w:r>
      <w:r w:rsidRPr="007D45BF">
        <w:t xml:space="preserve"> end-to-end </w:t>
      </w:r>
      <w:r w:rsidR="007B5DC4" w:rsidRPr="007D45BF">
        <w:t xml:space="preserve">PC5 connection indicated by </w:t>
      </w:r>
      <w:proofErr w:type="spellStart"/>
      <w:r w:rsidR="007B5DC4" w:rsidRPr="007D45BF">
        <w:rPr>
          <w:i/>
          <w:lang w:eastAsia="zh-CN"/>
        </w:rPr>
        <w:t>sl-RemoteUE-LocalIdentity</w:t>
      </w:r>
      <w:proofErr w:type="spellEnd"/>
      <w:r w:rsidR="007B5DC4" w:rsidRPr="007D45BF">
        <w:rPr>
          <w:i/>
          <w:lang w:eastAsia="zh-CN"/>
        </w:rPr>
        <w:t xml:space="preserve"> </w:t>
      </w:r>
      <w:r w:rsidR="007B5DC4" w:rsidRPr="007D45BF">
        <w:rPr>
          <w:lang w:eastAsia="zh-CN"/>
        </w:rPr>
        <w:t xml:space="preserve">and </w:t>
      </w:r>
      <w:proofErr w:type="spellStart"/>
      <w:r w:rsidR="007B5DC4" w:rsidRPr="007D45BF">
        <w:rPr>
          <w:i/>
          <w:lang w:eastAsia="zh-CN"/>
        </w:rPr>
        <w:t>sl-PeerRemoteUE-LocalIdentity</w:t>
      </w:r>
      <w:proofErr w:type="spellEnd"/>
      <w:r w:rsidRPr="007D45BF">
        <w:t xml:space="preserve"> is received, the </w:t>
      </w:r>
      <w:r w:rsidRPr="007D45BF">
        <w:rPr>
          <w:lang w:eastAsia="zh-CN"/>
        </w:rPr>
        <w:t>SRAP entity</w:t>
      </w:r>
      <w:r w:rsidRPr="007D45BF">
        <w:t xml:space="preserve"> shall:</w:t>
      </w:r>
    </w:p>
    <w:p w14:paraId="4E7435A0" w14:textId="77777777" w:rsidR="00D161CD" w:rsidRPr="007D45BF" w:rsidRDefault="00D161CD" w:rsidP="00D161CD">
      <w:pPr>
        <w:pStyle w:val="B1"/>
      </w:pPr>
      <w:r w:rsidRPr="007D45BF">
        <w:t>-</w:t>
      </w:r>
      <w:r w:rsidRPr="007D45BF">
        <w:tab/>
        <w:t>Discard the received SRAP Data PDU.</w:t>
      </w:r>
    </w:p>
    <w:p w14:paraId="5B3A1064" w14:textId="1FD9C2B8" w:rsidR="00D161CD" w:rsidRPr="007D45BF" w:rsidRDefault="00D161CD" w:rsidP="00D161CD">
      <w:r w:rsidRPr="007D45BF">
        <w:t>For U2U Relay UE, when a</w:t>
      </w:r>
      <w:r w:rsidR="00DF628E" w:rsidRPr="007D45BF">
        <w:t>n</w:t>
      </w:r>
      <w:r w:rsidRPr="007D45BF">
        <w:t xml:space="preserve"> </w:t>
      </w:r>
      <w:r w:rsidRPr="007D45BF">
        <w:rPr>
          <w:lang w:eastAsia="zh-CN"/>
        </w:rPr>
        <w:t>SRAP</w:t>
      </w:r>
      <w:r w:rsidRPr="007D45BF">
        <w:t xml:space="preserve"> Data PDU with SRAP header that </w:t>
      </w:r>
      <w:r w:rsidRPr="007D45BF">
        <w:rPr>
          <w:lang w:eastAsia="zh-CN"/>
        </w:rPr>
        <w:t xml:space="preserve">contains a UE ID </w:t>
      </w:r>
      <w:r w:rsidR="00DF628E" w:rsidRPr="007D45BF">
        <w:rPr>
          <w:lang w:eastAsia="zh-CN"/>
        </w:rPr>
        <w:t xml:space="preserve">(for DST) </w:t>
      </w:r>
      <w:r w:rsidRPr="007D45BF">
        <w:rPr>
          <w:lang w:eastAsia="zh-CN"/>
        </w:rPr>
        <w:t xml:space="preserve">field which does not match </w:t>
      </w:r>
      <w:proofErr w:type="spellStart"/>
      <w:r w:rsidRPr="007D45BF">
        <w:rPr>
          <w:i/>
          <w:lang w:eastAsia="zh-CN"/>
        </w:rPr>
        <w:t>sl-PeerRemoteUE-LocalIdentity</w:t>
      </w:r>
      <w:proofErr w:type="spellEnd"/>
      <w:r w:rsidRPr="007D45BF">
        <w:rPr>
          <w:lang w:eastAsia="zh-CN"/>
        </w:rPr>
        <w:t xml:space="preserve"> included in </w:t>
      </w:r>
      <w:r w:rsidR="00DF628E" w:rsidRPr="007D45BF">
        <w:rPr>
          <w:lang w:eastAsia="zh-CN"/>
        </w:rPr>
        <w:t xml:space="preserve">any one of the entries in </w:t>
      </w:r>
      <w:proofErr w:type="spellStart"/>
      <w:r w:rsidR="00DF628E" w:rsidRPr="007D45BF">
        <w:rPr>
          <w:i/>
          <w:iCs/>
        </w:rPr>
        <w:t>sl-LocalID-PairList</w:t>
      </w:r>
      <w:proofErr w:type="spellEnd"/>
      <w:r w:rsidR="00DF628E" w:rsidRPr="007D45BF" w:rsidDel="001576D1">
        <w:rPr>
          <w:i/>
          <w:lang w:eastAsia="zh-CN"/>
        </w:rPr>
        <w:t xml:space="preserve"> </w:t>
      </w:r>
      <w:r w:rsidRPr="007D45BF">
        <w:t>is received, or when a</w:t>
      </w:r>
      <w:r w:rsidR="00DF628E" w:rsidRPr="007D45BF">
        <w:t>n</w:t>
      </w:r>
      <w:r w:rsidRPr="007D45BF">
        <w:t xml:space="preserve"> SRAP Data PDU that contains a UE ID </w:t>
      </w:r>
      <w:r w:rsidR="00DF628E" w:rsidRPr="007D45BF">
        <w:t xml:space="preserve">(for SRC) </w:t>
      </w:r>
      <w:r w:rsidRPr="007D45BF">
        <w:t xml:space="preserve">field which does not match the concerned </w:t>
      </w:r>
      <w:proofErr w:type="spellStart"/>
      <w:r w:rsidRPr="007D45BF">
        <w:rPr>
          <w:i/>
        </w:rPr>
        <w:t>sl-RemoteUE-LocalIdentity</w:t>
      </w:r>
      <w:proofErr w:type="spellEnd"/>
      <w:r w:rsidRPr="007D45BF">
        <w:t xml:space="preserve"> corresponding to</w:t>
      </w:r>
      <w:r w:rsidRPr="007D45BF">
        <w:rPr>
          <w:i/>
        </w:rPr>
        <w:t xml:space="preserve"> sl-RemoteUE-L2Identity</w:t>
      </w:r>
      <w:r w:rsidRPr="007D45BF">
        <w:t xml:space="preserve"> of the ingress link </w:t>
      </w:r>
      <w:r w:rsidR="007B5DC4" w:rsidRPr="007D45BF">
        <w:t xml:space="preserve">in any one of the </w:t>
      </w:r>
      <w:r w:rsidR="007B5DC4" w:rsidRPr="007D45BF">
        <w:rPr>
          <w:lang w:eastAsia="zh-CN"/>
        </w:rPr>
        <w:t xml:space="preserve">entries in </w:t>
      </w:r>
      <w:proofErr w:type="spellStart"/>
      <w:r w:rsidR="007B5DC4" w:rsidRPr="007D45BF">
        <w:rPr>
          <w:i/>
          <w:iCs/>
        </w:rPr>
        <w:t>sl-LocalID-PairList</w:t>
      </w:r>
      <w:proofErr w:type="spellEnd"/>
      <w:r w:rsidR="007B5DC4" w:rsidRPr="007D45BF">
        <w:rPr>
          <w:i/>
          <w:iCs/>
        </w:rPr>
        <w:t xml:space="preserve"> </w:t>
      </w:r>
      <w:r w:rsidR="007B5DC4" w:rsidRPr="007D45BF">
        <w:t xml:space="preserve">with matched </w:t>
      </w:r>
      <w:proofErr w:type="spellStart"/>
      <w:r w:rsidR="007B5DC4" w:rsidRPr="007D45BF">
        <w:rPr>
          <w:i/>
          <w:lang w:eastAsia="zh-CN"/>
        </w:rPr>
        <w:t>sl-PeerRemoteUE-LocalIdentity</w:t>
      </w:r>
      <w:proofErr w:type="spellEnd"/>
      <w:r w:rsidR="007B5DC4" w:rsidRPr="007D45BF">
        <w:rPr>
          <w:i/>
          <w:lang w:eastAsia="zh-CN"/>
        </w:rPr>
        <w:t xml:space="preserve"> </w:t>
      </w:r>
      <w:r w:rsidR="007B5DC4" w:rsidRPr="007D45BF">
        <w:rPr>
          <w:iCs/>
          <w:lang w:eastAsia="zh-CN"/>
        </w:rPr>
        <w:t>and</w:t>
      </w:r>
      <w:r w:rsidR="007B5DC4" w:rsidRPr="007D45BF">
        <w:rPr>
          <w:i/>
          <w:lang w:eastAsia="zh-CN"/>
        </w:rPr>
        <w:t xml:space="preserve"> sl-PeerRemoteUE-L2Identity</w:t>
      </w:r>
      <w:r w:rsidR="007B5DC4" w:rsidRPr="007D45BF">
        <w:t xml:space="preserve"> is received, </w:t>
      </w:r>
      <w:r w:rsidR="007B5DC4" w:rsidRPr="007D45BF">
        <w:rPr>
          <w:lang w:eastAsia="zh-CN"/>
        </w:rPr>
        <w:t xml:space="preserve">or </w:t>
      </w:r>
      <w:r w:rsidR="00B51346" w:rsidRPr="007D45BF">
        <w:rPr>
          <w:lang w:eastAsia="zh-CN"/>
        </w:rPr>
        <w:t xml:space="preserve">when </w:t>
      </w:r>
      <w:r w:rsidR="007B5DC4" w:rsidRPr="007D45BF">
        <w:t xml:space="preserve">an </w:t>
      </w:r>
      <w:r w:rsidR="007B5DC4" w:rsidRPr="007D45BF">
        <w:rPr>
          <w:lang w:eastAsia="zh-CN"/>
        </w:rPr>
        <w:t>SRAP</w:t>
      </w:r>
      <w:r w:rsidR="007B5DC4" w:rsidRPr="007D45BF">
        <w:t xml:space="preserve"> Data PDU with SRAP header that c</w:t>
      </w:r>
      <w:r w:rsidR="007B5DC4" w:rsidRPr="007D45BF">
        <w:rPr>
          <w:lang w:eastAsia="zh-CN"/>
        </w:rPr>
        <w:t xml:space="preserve">ontains BEARER ID field which does not match 0/1/2/3 or </w:t>
      </w:r>
      <w:r w:rsidR="007B5DC4" w:rsidRPr="007D45BF">
        <w:t>any of</w:t>
      </w:r>
      <w:r w:rsidR="007B5DC4" w:rsidRPr="007D45BF">
        <w:rPr>
          <w:lang w:eastAsia="zh-CN"/>
        </w:rPr>
        <w:t xml:space="preserve"> the 5 bits LSBs of</w:t>
      </w:r>
      <w:r w:rsidR="007B5DC4" w:rsidRPr="007D45BF">
        <w:rPr>
          <w:i/>
        </w:rPr>
        <w:t xml:space="preserve"> slrb-PC5-ConfigIndex </w:t>
      </w:r>
      <w:r w:rsidR="007B5DC4" w:rsidRPr="007D45BF">
        <w:t xml:space="preserve">used on the end-to-end PC5 connection indicated by </w:t>
      </w:r>
      <w:proofErr w:type="spellStart"/>
      <w:r w:rsidR="007B5DC4" w:rsidRPr="007D45BF">
        <w:rPr>
          <w:i/>
          <w:lang w:eastAsia="zh-CN"/>
        </w:rPr>
        <w:t>sl-RemoteUE-LocalIdentity</w:t>
      </w:r>
      <w:proofErr w:type="spellEnd"/>
      <w:r w:rsidR="007B5DC4" w:rsidRPr="007D45BF">
        <w:rPr>
          <w:i/>
          <w:lang w:eastAsia="zh-CN"/>
        </w:rPr>
        <w:t xml:space="preserve"> </w:t>
      </w:r>
      <w:r w:rsidR="007B5DC4" w:rsidRPr="007D45BF">
        <w:rPr>
          <w:lang w:eastAsia="zh-CN"/>
        </w:rPr>
        <w:t xml:space="preserve">and </w:t>
      </w:r>
      <w:proofErr w:type="spellStart"/>
      <w:r w:rsidR="007B5DC4" w:rsidRPr="007D45BF">
        <w:rPr>
          <w:i/>
          <w:lang w:eastAsia="zh-CN"/>
        </w:rPr>
        <w:t>sl-PeerRemoteUE-LocalIdentity</w:t>
      </w:r>
      <w:proofErr w:type="spellEnd"/>
      <w:r w:rsidR="007B5DC4" w:rsidRPr="007D45BF">
        <w:t xml:space="preserve"> </w:t>
      </w:r>
      <w:r w:rsidRPr="007D45BF">
        <w:t xml:space="preserve">is received by U2U Relay UE, the </w:t>
      </w:r>
      <w:r w:rsidRPr="007D45BF">
        <w:rPr>
          <w:lang w:eastAsia="zh-CN"/>
        </w:rPr>
        <w:t>SRAP entity</w:t>
      </w:r>
      <w:r w:rsidRPr="007D45BF">
        <w:t xml:space="preserve"> shall:</w:t>
      </w:r>
    </w:p>
    <w:p w14:paraId="5D93C14A" w14:textId="77777777" w:rsidR="00D161CD" w:rsidRPr="007D45BF" w:rsidRDefault="00D161CD" w:rsidP="00D161CD">
      <w:pPr>
        <w:pStyle w:val="B1"/>
      </w:pPr>
      <w:r w:rsidRPr="007D45BF">
        <w:t>-</w:t>
      </w:r>
      <w:r w:rsidRPr="007D45BF">
        <w:tab/>
        <w:t>Discard the received SRAP Data PDU.</w:t>
      </w:r>
    </w:p>
    <w:p w14:paraId="44CE2FBD" w14:textId="347DBFE5" w:rsidR="00A755D8" w:rsidRPr="007D45BF" w:rsidRDefault="00A755D8" w:rsidP="00A755D8">
      <w:pPr>
        <w:rPr>
          <w:noProof/>
        </w:rPr>
      </w:pPr>
      <w:r w:rsidRPr="007D45BF">
        <w:t xml:space="preserve">When </w:t>
      </w:r>
      <w:r w:rsidR="00B26B1D" w:rsidRPr="007D45BF">
        <w:t xml:space="preserve">any of </w:t>
      </w:r>
      <w:r w:rsidRPr="007D45BF">
        <w:t>the U2N Remote UE</w:t>
      </w:r>
      <w:r w:rsidR="00B26B1D" w:rsidRPr="007D45BF">
        <w:t>,</w:t>
      </w:r>
      <w:r w:rsidRPr="007D45BF">
        <w:t xml:space="preserve"> the U2N Relay UE</w:t>
      </w:r>
      <w:r w:rsidR="00B26B1D" w:rsidRPr="007D45BF">
        <w:t xml:space="preserve">, the U2U Remote </w:t>
      </w:r>
      <w:proofErr w:type="gramStart"/>
      <w:r w:rsidR="00B26B1D" w:rsidRPr="007D45BF">
        <w:t>UE</w:t>
      </w:r>
      <w:proofErr w:type="gramEnd"/>
      <w:r w:rsidR="00B26B1D" w:rsidRPr="007D45BF">
        <w:t xml:space="preserve"> or the U2U Relay UE</w:t>
      </w:r>
      <w:r w:rsidRPr="007D45BF">
        <w:t xml:space="preserve"> receives a</w:t>
      </w:r>
      <w:r w:rsidR="00DF628E" w:rsidRPr="007D45BF">
        <w:t>n</w:t>
      </w:r>
      <w:r w:rsidRPr="007D45BF">
        <w:t xml:space="preserve"> SRAP </w:t>
      </w:r>
      <w:r w:rsidR="00DF628E" w:rsidRPr="007D45BF">
        <w:t xml:space="preserve">Data </w:t>
      </w:r>
      <w:r w:rsidRPr="007D45BF">
        <w:t>PDU with invalid or reserved values, the SRAP entity shall</w:t>
      </w:r>
      <w:r w:rsidRPr="007D45BF">
        <w:rPr>
          <w:noProof/>
        </w:rPr>
        <w:t>:</w:t>
      </w:r>
    </w:p>
    <w:p w14:paraId="38235DD5" w14:textId="501E87AE" w:rsidR="006F4C41" w:rsidRDefault="00A755D8" w:rsidP="00A755D8">
      <w:pPr>
        <w:pStyle w:val="B1"/>
        <w:rPr>
          <w:noProof/>
        </w:rPr>
      </w:pPr>
      <w:r w:rsidRPr="007D45BF">
        <w:rPr>
          <w:noProof/>
        </w:rPr>
        <w:t>-</w:t>
      </w:r>
      <w:r w:rsidRPr="007D45BF">
        <w:rPr>
          <w:noProof/>
        </w:rPr>
        <w:tab/>
      </w:r>
      <w:r w:rsidR="007D0567" w:rsidRPr="007D45BF">
        <w:rPr>
          <w:noProof/>
        </w:rPr>
        <w:t>D</w:t>
      </w:r>
      <w:r w:rsidRPr="007D45BF">
        <w:rPr>
          <w:noProof/>
        </w:rPr>
        <w:t xml:space="preserve">iscard the received SRAP </w:t>
      </w:r>
      <w:r w:rsidR="00DF628E" w:rsidRPr="007D45BF">
        <w:t>Data</w:t>
      </w:r>
      <w:r w:rsidR="00DF628E" w:rsidRPr="007D45BF">
        <w:rPr>
          <w:noProof/>
        </w:rPr>
        <w:t xml:space="preserve"> </w:t>
      </w:r>
      <w:r w:rsidRPr="007D45BF">
        <w:rPr>
          <w:noProof/>
        </w:rPr>
        <w:t>PDU.</w:t>
      </w:r>
    </w:p>
    <w:tbl>
      <w:tblPr>
        <w:tblStyle w:val="aa"/>
        <w:tblW w:w="0" w:type="auto"/>
        <w:shd w:val="clear" w:color="auto" w:fill="FFFE8D"/>
        <w:tblLook w:val="04A0" w:firstRow="1" w:lastRow="0" w:firstColumn="1" w:lastColumn="0" w:noHBand="0" w:noVBand="1"/>
      </w:tblPr>
      <w:tblGrid>
        <w:gridCol w:w="9629"/>
      </w:tblGrid>
      <w:tr w:rsidR="005855A6" w14:paraId="0F8833FF" w14:textId="77777777" w:rsidTr="005E46AE">
        <w:tc>
          <w:tcPr>
            <w:tcW w:w="9629" w:type="dxa"/>
            <w:shd w:val="clear" w:color="auto" w:fill="FFFE8D"/>
          </w:tcPr>
          <w:p w14:paraId="0C395BEC" w14:textId="77777777" w:rsidR="005855A6" w:rsidRDefault="005855A6" w:rsidP="005E46AE">
            <w:pPr>
              <w:adjustRightInd w:val="0"/>
              <w:snapToGrid w:val="0"/>
              <w:spacing w:after="0"/>
              <w:jc w:val="center"/>
              <w:rPr>
                <w:rFonts w:eastAsia="宋体"/>
                <w:highlight w:val="yellow"/>
                <w:lang w:val="en-US" w:eastAsia="zh-CN"/>
              </w:rPr>
            </w:pPr>
            <w:r>
              <w:rPr>
                <w:rFonts w:eastAsia="宋体" w:hint="eastAsia"/>
                <w:i/>
                <w:iCs/>
                <w:lang w:val="en-US" w:eastAsia="zh-CN"/>
              </w:rPr>
              <w:t>Next change</w:t>
            </w:r>
          </w:p>
        </w:tc>
      </w:tr>
    </w:tbl>
    <w:p w14:paraId="4F1C6D10" w14:textId="5ECC07C8" w:rsidR="006935FD" w:rsidRPr="007D45BF" w:rsidRDefault="006935FD" w:rsidP="006935FD">
      <w:pPr>
        <w:pStyle w:val="31"/>
        <w:rPr>
          <w:lang w:eastAsia="ko-KR"/>
        </w:rPr>
      </w:pPr>
      <w:bookmarkStart w:id="128" w:name="_Toc525809104"/>
      <w:bookmarkStart w:id="129" w:name="_Toc23239750"/>
      <w:bookmarkStart w:id="130" w:name="_Toc201740979"/>
      <w:bookmarkEnd w:id="58"/>
      <w:bookmarkEnd w:id="59"/>
      <w:r w:rsidRPr="007D45BF">
        <w:t>6.2.2</w:t>
      </w:r>
      <w:r w:rsidRPr="007D45BF">
        <w:rPr>
          <w:lang w:eastAsia="ko-KR"/>
        </w:rPr>
        <w:tab/>
      </w:r>
      <w:bookmarkEnd w:id="128"/>
      <w:r w:rsidRPr="007D45BF">
        <w:rPr>
          <w:lang w:eastAsia="ko-KR"/>
        </w:rPr>
        <w:t>Data PDU</w:t>
      </w:r>
      <w:bookmarkEnd w:id="129"/>
      <w:bookmarkEnd w:id="130"/>
    </w:p>
    <w:p w14:paraId="03B03769" w14:textId="563B93E2" w:rsidR="00A53350" w:rsidRPr="007D45BF" w:rsidRDefault="00516063" w:rsidP="00516063">
      <w:r w:rsidRPr="007D45BF">
        <w:rPr>
          <w:lang w:eastAsia="ko-KR"/>
        </w:rPr>
        <w:t xml:space="preserve">Figure 6.2.2-1 shows the format of the </w:t>
      </w:r>
      <w:r w:rsidR="00B26B1D" w:rsidRPr="007D45BF">
        <w:rPr>
          <w:lang w:eastAsia="ko-KR"/>
        </w:rPr>
        <w:t xml:space="preserve">U2N </w:t>
      </w:r>
      <w:r w:rsidR="002E2120" w:rsidRPr="007D45BF">
        <w:rPr>
          <w:lang w:eastAsia="ko-KR"/>
        </w:rPr>
        <w:t>SRAP</w:t>
      </w:r>
      <w:r w:rsidRPr="007D45BF">
        <w:rPr>
          <w:lang w:eastAsia="ko-KR"/>
        </w:rPr>
        <w:t xml:space="preserve"> Data PDU</w:t>
      </w:r>
      <w:r w:rsidR="006F4C41" w:rsidRPr="007D45BF">
        <w:rPr>
          <w:lang w:eastAsia="ko-KR"/>
        </w:rPr>
        <w:t xml:space="preserve"> </w:t>
      </w:r>
      <w:r w:rsidR="006F4C41" w:rsidRPr="007D45BF">
        <w:rPr>
          <w:lang w:eastAsia="zh-CN"/>
        </w:rPr>
        <w:t>with SRAP header being configured</w:t>
      </w:r>
      <w:r w:rsidRPr="007D45BF">
        <w:rPr>
          <w:lang w:eastAsia="ko-KR"/>
        </w:rPr>
        <w:t>.</w:t>
      </w:r>
      <w:r w:rsidR="006F4C41" w:rsidRPr="007D45BF">
        <w:rPr>
          <w:lang w:eastAsia="ko-KR"/>
        </w:rPr>
        <w:t xml:space="preserve"> This SRAP Data PDU format is applicable to </w:t>
      </w:r>
      <w:r w:rsidR="00B26B1D" w:rsidRPr="007D45BF">
        <w:rPr>
          <w:lang w:eastAsia="ko-KR"/>
        </w:rPr>
        <w:t xml:space="preserve">U2N </w:t>
      </w:r>
      <w:r w:rsidR="006F4C41" w:rsidRPr="007D45BF">
        <w:rPr>
          <w:lang w:eastAsia="ko-KR"/>
        </w:rPr>
        <w:t>SRAP SDU except those for SRB0 delivered over PC5 interface</w:t>
      </w:r>
      <w:ins w:id="131" w:author="Rapp" w:date="2025-08-29T14:43:00Z">
        <w:r w:rsidR="005855A6" w:rsidRPr="005855A6">
          <w:rPr>
            <w:lang w:eastAsia="zh-CN"/>
          </w:rPr>
          <w:t xml:space="preserve"> </w:t>
        </w:r>
        <w:r w:rsidR="005855A6" w:rsidRPr="00F129CC">
          <w:rPr>
            <w:lang w:eastAsia="zh-CN"/>
          </w:rPr>
          <w:t>via SL-RLC0</w:t>
        </w:r>
      </w:ins>
      <w:r w:rsidR="006F4C41" w:rsidRPr="007D45BF">
        <w:rPr>
          <w:lang w:eastAsia="ko-KR"/>
        </w:rPr>
        <w:t>.</w:t>
      </w:r>
    </w:p>
    <w:p w14:paraId="48D5C41E" w14:textId="1A4A57E4" w:rsidR="00642C89" w:rsidRPr="007D45BF" w:rsidRDefault="00642C89" w:rsidP="00663418">
      <w:pPr>
        <w:pStyle w:val="TH"/>
        <w:rPr>
          <w:rFonts w:eastAsia="Malgun Gothic"/>
          <w:lang w:eastAsia="ko-KR"/>
        </w:rPr>
      </w:pPr>
      <w:r w:rsidRPr="007D45BF">
        <w:object w:dxaOrig="5296" w:dyaOrig="2371" w14:anchorId="3B4C45D4">
          <v:shape id="_x0000_i1031" type="#_x0000_t75" style="width:265.85pt;height:119.65pt" o:ole="">
            <v:imagedata r:id="rId25" o:title=""/>
          </v:shape>
          <o:OLEObject Type="Embed" ProgID="Visio.Drawing.15" ShapeID="_x0000_i1031" DrawAspect="Content" ObjectID="_1818247595" r:id="rId26"/>
        </w:object>
      </w:r>
    </w:p>
    <w:p w14:paraId="3897927D" w14:textId="36A25ECE" w:rsidR="006F4C41" w:rsidRPr="007D45BF" w:rsidRDefault="00A34FB8" w:rsidP="000152B9">
      <w:pPr>
        <w:pStyle w:val="TF"/>
      </w:pPr>
      <w:r w:rsidRPr="007D45BF">
        <w:t xml:space="preserve">Figure 6.2.2-1: </w:t>
      </w:r>
      <w:r w:rsidR="00B26B1D" w:rsidRPr="007D45BF">
        <w:rPr>
          <w:lang w:eastAsia="ko-KR"/>
        </w:rPr>
        <w:t xml:space="preserve">U2N </w:t>
      </w:r>
      <w:r w:rsidRPr="007D45BF">
        <w:t>SRAP Data PDU format</w:t>
      </w:r>
      <w:r w:rsidR="006F4C41" w:rsidRPr="007D45BF">
        <w:t xml:space="preserve"> with SRAP header</w:t>
      </w:r>
    </w:p>
    <w:p w14:paraId="54537014" w14:textId="1E3E00FB" w:rsidR="00516063" w:rsidRPr="007D45BF" w:rsidRDefault="006F4C41" w:rsidP="006F4C41">
      <w:pPr>
        <w:rPr>
          <w:lang w:eastAsia="ko-KR"/>
        </w:rPr>
      </w:pPr>
      <w:r w:rsidRPr="007D45BF">
        <w:rPr>
          <w:lang w:eastAsia="ko-KR"/>
        </w:rPr>
        <w:t xml:space="preserve">Figure 6.2.2-2 shows the format of the </w:t>
      </w:r>
      <w:r w:rsidR="00B26B1D" w:rsidRPr="007D45BF">
        <w:rPr>
          <w:lang w:eastAsia="ko-KR"/>
        </w:rPr>
        <w:t xml:space="preserve">U2N </w:t>
      </w:r>
      <w:r w:rsidRPr="007D45BF">
        <w:rPr>
          <w:lang w:eastAsia="ko-KR"/>
        </w:rPr>
        <w:t xml:space="preserve">SRAP Data PDU </w:t>
      </w:r>
      <w:r w:rsidRPr="007D45BF">
        <w:t xml:space="preserve">consisting only of a data field without any </w:t>
      </w:r>
      <w:r w:rsidRPr="007D45BF">
        <w:rPr>
          <w:lang w:eastAsia="zh-CN"/>
        </w:rPr>
        <w:t>SRAP</w:t>
      </w:r>
      <w:r w:rsidRPr="007D45BF">
        <w:t xml:space="preserve"> header</w:t>
      </w:r>
      <w:r w:rsidRPr="007D45BF">
        <w:rPr>
          <w:lang w:eastAsia="ko-KR"/>
        </w:rPr>
        <w:t xml:space="preserve">. This SRAP Data PDU format is applicable to </w:t>
      </w:r>
      <w:r w:rsidR="00B26B1D" w:rsidRPr="007D45BF">
        <w:rPr>
          <w:lang w:eastAsia="ko-KR"/>
        </w:rPr>
        <w:t xml:space="preserve">U2N </w:t>
      </w:r>
      <w:r w:rsidRPr="007D45BF">
        <w:rPr>
          <w:lang w:eastAsia="ko-KR"/>
        </w:rPr>
        <w:t>SRAP SDU for SRB0 delivered over PC5 interface</w:t>
      </w:r>
      <w:ins w:id="132" w:author="Rapp" w:date="2025-08-29T14:43:00Z">
        <w:r w:rsidR="005855A6">
          <w:rPr>
            <w:lang w:eastAsia="ko-KR"/>
          </w:rPr>
          <w:t xml:space="preserve"> </w:t>
        </w:r>
        <w:r w:rsidR="005855A6" w:rsidRPr="00F129CC">
          <w:rPr>
            <w:lang w:eastAsia="zh-CN"/>
          </w:rPr>
          <w:t>via SL-RLC0</w:t>
        </w:r>
      </w:ins>
      <w:r w:rsidRPr="007D45BF">
        <w:rPr>
          <w:lang w:eastAsia="ko-KR"/>
        </w:rPr>
        <w:t>.</w:t>
      </w:r>
    </w:p>
    <w:p w14:paraId="453AC6F1" w14:textId="7346C116" w:rsidR="006F4C41" w:rsidRPr="007D45BF" w:rsidRDefault="006F4C41" w:rsidP="006F4C41">
      <w:pPr>
        <w:pStyle w:val="TH"/>
      </w:pPr>
      <w:r w:rsidRPr="007D45BF">
        <w:object w:dxaOrig="6010" w:dyaOrig="2166" w14:anchorId="2656B31F">
          <v:shape id="_x0000_i1032" type="#_x0000_t75" style="width:299.65pt;height:108.55pt" o:ole="">
            <v:imagedata r:id="rId27" o:title=""/>
          </v:shape>
          <o:OLEObject Type="Embed" ProgID="Visio.Drawing.15" ShapeID="_x0000_i1032" DrawAspect="Content" ObjectID="_1818247596" r:id="rId28"/>
        </w:object>
      </w:r>
    </w:p>
    <w:p w14:paraId="7C6A5DBA" w14:textId="5B92846F" w:rsidR="006F4C41" w:rsidRPr="007D45BF" w:rsidRDefault="006F4C41" w:rsidP="006F4C41">
      <w:pPr>
        <w:pStyle w:val="TF"/>
      </w:pPr>
      <w:r w:rsidRPr="007D45BF">
        <w:t xml:space="preserve">Figure 6.2.2-2: </w:t>
      </w:r>
      <w:r w:rsidR="00B26B1D" w:rsidRPr="007D45BF">
        <w:rPr>
          <w:lang w:eastAsia="ko-KR"/>
        </w:rPr>
        <w:t xml:space="preserve">U2N </w:t>
      </w:r>
      <w:r w:rsidRPr="007D45BF">
        <w:t>SRAP Data PDU format without SRAP header</w:t>
      </w:r>
    </w:p>
    <w:p w14:paraId="1BE070BA" w14:textId="77777777" w:rsidR="00B26B1D" w:rsidRPr="007D45BF" w:rsidRDefault="00B26B1D" w:rsidP="00B26B1D">
      <w:r w:rsidRPr="007D45BF">
        <w:rPr>
          <w:lang w:eastAsia="ko-KR"/>
        </w:rPr>
        <w:t>Figure 6.2.2-3 shows the format of the U2U SRAP Data PDU. This SRAP Data PDU format is applicable to U2U SRAP SDU delivered over PC5 interface.</w:t>
      </w:r>
    </w:p>
    <w:p w14:paraId="5C57A169" w14:textId="63176305" w:rsidR="00B26B1D" w:rsidRPr="007D45BF" w:rsidRDefault="00B26B1D" w:rsidP="003A1321">
      <w:pPr>
        <w:pStyle w:val="TH"/>
      </w:pPr>
      <w:r w:rsidRPr="007D45BF">
        <w:object w:dxaOrig="5096" w:dyaOrig="2758" w14:anchorId="02F3EEA8">
          <v:shape id="_x0000_i1033" type="#_x0000_t75" style="width:257.55pt;height:136.25pt" o:ole="">
            <v:imagedata r:id="rId29" o:title=""/>
          </v:shape>
          <o:OLEObject Type="Embed" ProgID="Visio.Drawing.15" ShapeID="_x0000_i1033" DrawAspect="Content" ObjectID="_1818247597" r:id="rId30"/>
        </w:object>
      </w:r>
    </w:p>
    <w:p w14:paraId="111E0CCB" w14:textId="4E6CA5AD" w:rsidR="00B26B1D" w:rsidRDefault="00B26B1D" w:rsidP="00B26B1D">
      <w:pPr>
        <w:pStyle w:val="TF"/>
      </w:pPr>
      <w:r w:rsidRPr="007D45BF">
        <w:t>Figure 6.2.2-3: U2U SRAP Data PDU format with SRAP header</w:t>
      </w:r>
    </w:p>
    <w:tbl>
      <w:tblPr>
        <w:tblStyle w:val="aa"/>
        <w:tblW w:w="0" w:type="auto"/>
        <w:shd w:val="clear" w:color="auto" w:fill="FFFE8D"/>
        <w:tblLook w:val="04A0" w:firstRow="1" w:lastRow="0" w:firstColumn="1" w:lastColumn="0" w:noHBand="0" w:noVBand="1"/>
      </w:tblPr>
      <w:tblGrid>
        <w:gridCol w:w="9629"/>
      </w:tblGrid>
      <w:tr w:rsidR="005855A6" w14:paraId="523293E7" w14:textId="77777777" w:rsidTr="005E46AE">
        <w:tc>
          <w:tcPr>
            <w:tcW w:w="9629" w:type="dxa"/>
            <w:shd w:val="clear" w:color="auto" w:fill="FFFE8D"/>
          </w:tcPr>
          <w:p w14:paraId="33AEC118" w14:textId="77777777" w:rsidR="005855A6" w:rsidRDefault="005855A6" w:rsidP="005E46AE">
            <w:pPr>
              <w:adjustRightInd w:val="0"/>
              <w:snapToGrid w:val="0"/>
              <w:spacing w:after="0"/>
              <w:jc w:val="center"/>
              <w:rPr>
                <w:rFonts w:eastAsia="宋体"/>
                <w:highlight w:val="yellow"/>
                <w:lang w:val="en-US" w:eastAsia="zh-CN"/>
              </w:rPr>
            </w:pPr>
            <w:bookmarkStart w:id="133" w:name="_Hlk194336698"/>
            <w:r>
              <w:rPr>
                <w:rFonts w:eastAsia="宋体" w:hint="eastAsia"/>
                <w:i/>
                <w:iCs/>
                <w:lang w:val="en-US" w:eastAsia="zh-CN"/>
              </w:rPr>
              <w:t>End of change</w:t>
            </w:r>
            <w:bookmarkEnd w:id="133"/>
          </w:p>
        </w:tc>
      </w:tr>
    </w:tbl>
    <w:p w14:paraId="2E8AFFA3" w14:textId="77777777" w:rsidR="00657274" w:rsidRPr="007D45BF" w:rsidRDefault="00657274" w:rsidP="005855A6">
      <w:pPr>
        <w:pStyle w:val="TF"/>
      </w:pPr>
    </w:p>
    <w:sectPr w:rsidR="00657274" w:rsidRPr="007D45BF">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6811AC" w14:textId="77777777" w:rsidR="004E344F" w:rsidRPr="00101E9D" w:rsidRDefault="004E344F">
      <w:r w:rsidRPr="00101E9D">
        <w:separator/>
      </w:r>
    </w:p>
  </w:endnote>
  <w:endnote w:type="continuationSeparator" w:id="0">
    <w:p w14:paraId="2607D5AB" w14:textId="77777777" w:rsidR="004E344F" w:rsidRPr="00101E9D" w:rsidRDefault="004E344F">
      <w:r w:rsidRPr="00101E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PMingLiU">
    <w:altName w:val="PMingLiU"/>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60D9" w:rsidRPr="00101E9D" w:rsidRDefault="006E60D9">
    <w:pPr>
      <w:pStyle w:val="a6"/>
    </w:pPr>
    <w:r w:rsidRPr="00101E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DB5AD7" w14:textId="77777777" w:rsidR="004E344F" w:rsidRPr="00101E9D" w:rsidRDefault="004E344F">
      <w:r w:rsidRPr="00101E9D">
        <w:separator/>
      </w:r>
    </w:p>
  </w:footnote>
  <w:footnote w:type="continuationSeparator" w:id="0">
    <w:p w14:paraId="1C340DDE" w14:textId="77777777" w:rsidR="004E344F" w:rsidRPr="00101E9D" w:rsidRDefault="004E344F">
      <w:r w:rsidRPr="00101E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4B07FA" w14:textId="77777777" w:rsidR="00D01B95" w:rsidRDefault="00D01B9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37BF2B5" w:rsidR="006E60D9" w:rsidRPr="00101E9D" w:rsidRDefault="006E60D9">
    <w:pPr>
      <w:framePr w:h="284" w:hRule="exact" w:wrap="around" w:vAnchor="text" w:hAnchor="margin" w:xAlign="right" w:y="1"/>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A </w:instrText>
    </w:r>
    <w:r w:rsidRPr="00101E9D">
      <w:rPr>
        <w:rFonts w:ascii="Arial" w:hAnsi="Arial" w:cs="Arial"/>
        <w:b/>
        <w:sz w:val="18"/>
        <w:szCs w:val="18"/>
      </w:rPr>
      <w:fldChar w:fldCharType="separate"/>
    </w:r>
    <w:r w:rsidR="00971EAB">
      <w:rPr>
        <w:rFonts w:ascii="Arial" w:hAnsi="Arial" w:cs="Arial" w:hint="eastAsia"/>
        <w:bCs/>
        <w:noProof/>
        <w:sz w:val="18"/>
        <w:szCs w:val="18"/>
        <w:lang w:eastAsia="zh-CN"/>
      </w:rPr>
      <w:t>错误</w:t>
    </w:r>
    <w:r w:rsidR="00971EAB">
      <w:rPr>
        <w:rFonts w:ascii="Arial" w:hAnsi="Arial" w:cs="Arial" w:hint="eastAsia"/>
        <w:bCs/>
        <w:noProof/>
        <w:sz w:val="18"/>
        <w:szCs w:val="18"/>
        <w:lang w:eastAsia="zh-CN"/>
      </w:rPr>
      <w:t>!</w:t>
    </w:r>
    <w:r w:rsidR="00971EAB">
      <w:rPr>
        <w:rFonts w:ascii="Arial" w:hAnsi="Arial" w:cs="Arial" w:hint="eastAsia"/>
        <w:bCs/>
        <w:noProof/>
        <w:sz w:val="18"/>
        <w:szCs w:val="18"/>
        <w:lang w:eastAsia="zh-CN"/>
      </w:rPr>
      <w:t>文档中没有指定样式的文字。</w:t>
    </w:r>
    <w:r w:rsidRPr="00101E9D">
      <w:rPr>
        <w:rFonts w:ascii="Arial" w:hAnsi="Arial" w:cs="Arial"/>
        <w:b/>
        <w:sz w:val="18"/>
        <w:szCs w:val="18"/>
      </w:rPr>
      <w:fldChar w:fldCharType="end"/>
    </w:r>
  </w:p>
  <w:p w14:paraId="7A6BC72E" w14:textId="77777777" w:rsidR="006E60D9" w:rsidRPr="00101E9D" w:rsidRDefault="006E60D9">
    <w:pPr>
      <w:framePr w:h="284" w:hRule="exact" w:wrap="around" w:vAnchor="text" w:hAnchor="margin" w:xAlign="center"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PAGE </w:instrText>
    </w:r>
    <w:r w:rsidRPr="00101E9D">
      <w:rPr>
        <w:rFonts w:ascii="Arial" w:hAnsi="Arial" w:cs="Arial"/>
        <w:b/>
        <w:sz w:val="18"/>
        <w:szCs w:val="18"/>
      </w:rPr>
      <w:fldChar w:fldCharType="separate"/>
    </w:r>
    <w:r w:rsidRPr="00101E9D">
      <w:rPr>
        <w:rFonts w:ascii="Arial" w:hAnsi="Arial" w:cs="Arial"/>
        <w:b/>
        <w:noProof/>
        <w:sz w:val="18"/>
        <w:szCs w:val="18"/>
      </w:rPr>
      <w:t>2</w:t>
    </w:r>
    <w:r w:rsidRPr="00101E9D">
      <w:rPr>
        <w:rFonts w:ascii="Arial" w:hAnsi="Arial" w:cs="Arial"/>
        <w:b/>
        <w:sz w:val="18"/>
        <w:szCs w:val="18"/>
      </w:rPr>
      <w:fldChar w:fldCharType="end"/>
    </w:r>
  </w:p>
  <w:p w14:paraId="13C538E8" w14:textId="34E490FA" w:rsidR="006E60D9" w:rsidRPr="00101E9D" w:rsidRDefault="006E60D9">
    <w:pPr>
      <w:framePr w:h="284" w:hRule="exact" w:wrap="around" w:vAnchor="text" w:hAnchor="margin"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GSM </w:instrText>
    </w:r>
    <w:r w:rsidRPr="00101E9D">
      <w:rPr>
        <w:rFonts w:ascii="Arial" w:hAnsi="Arial" w:cs="Arial"/>
        <w:b/>
        <w:sz w:val="18"/>
        <w:szCs w:val="18"/>
      </w:rPr>
      <w:fldChar w:fldCharType="separate"/>
    </w:r>
    <w:r w:rsidR="00971EAB">
      <w:rPr>
        <w:rFonts w:ascii="Arial" w:hAnsi="Arial" w:cs="Arial" w:hint="eastAsia"/>
        <w:bCs/>
        <w:noProof/>
        <w:sz w:val="18"/>
        <w:szCs w:val="18"/>
        <w:lang w:eastAsia="zh-CN"/>
      </w:rPr>
      <w:t>错误</w:t>
    </w:r>
    <w:r w:rsidR="00971EAB">
      <w:rPr>
        <w:rFonts w:ascii="Arial" w:hAnsi="Arial" w:cs="Arial" w:hint="eastAsia"/>
        <w:bCs/>
        <w:noProof/>
        <w:sz w:val="18"/>
        <w:szCs w:val="18"/>
        <w:lang w:eastAsia="zh-CN"/>
      </w:rPr>
      <w:t>!</w:t>
    </w:r>
    <w:r w:rsidR="00971EAB">
      <w:rPr>
        <w:rFonts w:ascii="Arial" w:hAnsi="Arial" w:cs="Arial" w:hint="eastAsia"/>
        <w:bCs/>
        <w:noProof/>
        <w:sz w:val="18"/>
        <w:szCs w:val="18"/>
        <w:lang w:eastAsia="zh-CN"/>
      </w:rPr>
      <w:t>文档中没有指定样式的文字。</w:t>
    </w:r>
    <w:r w:rsidRPr="00101E9D">
      <w:rPr>
        <w:rFonts w:ascii="Arial" w:hAnsi="Arial" w:cs="Arial"/>
        <w:b/>
        <w:sz w:val="18"/>
        <w:szCs w:val="18"/>
      </w:rPr>
      <w:fldChar w:fldCharType="end"/>
    </w:r>
  </w:p>
  <w:p w14:paraId="1024E63D" w14:textId="77777777" w:rsidR="006E60D9" w:rsidRPr="00101E9D" w:rsidRDefault="006E60D9">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284336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5C6293E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3E1885CC"/>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3516F92A"/>
    <w:lvl w:ilvl="0">
      <w:start w:val="1"/>
      <w:numFmt w:val="decimal"/>
      <w:pStyle w:val="2"/>
      <w:lvlText w:val="%1."/>
      <w:lvlJc w:val="left"/>
      <w:pPr>
        <w:tabs>
          <w:tab w:val="num" w:pos="643"/>
        </w:tabs>
        <w:ind w:left="643" w:hanging="360"/>
      </w:pPr>
    </w:lvl>
  </w:abstractNum>
  <w:abstractNum w:abstractNumId="4" w15:restartNumberingAfterBreak="0">
    <w:nsid w:val="FFFFFF82"/>
    <w:multiLevelType w:val="singleLevel"/>
    <w:tmpl w:val="01E2B916"/>
    <w:lvl w:ilvl="0">
      <w:start w:val="1"/>
      <w:numFmt w:val="bullet"/>
      <w:pStyle w:val="30"/>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6C8C9542"/>
    <w:lvl w:ilvl="0">
      <w:start w:val="1"/>
      <w:numFmt w:val="bullet"/>
      <w:pStyle w:val="20"/>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5AB688A8"/>
    <w:lvl w:ilvl="0">
      <w:start w:val="1"/>
      <w:numFmt w:val="decimal"/>
      <w:pStyle w:val="a"/>
      <w:lvlText w:val="%1."/>
      <w:lvlJc w:val="left"/>
      <w:pPr>
        <w:tabs>
          <w:tab w:val="num" w:pos="360"/>
        </w:tabs>
        <w:ind w:left="360" w:hanging="360"/>
      </w:pPr>
    </w:lvl>
  </w:abstractNum>
  <w:abstractNum w:abstractNumId="7" w15:restartNumberingAfterBreak="0">
    <w:nsid w:val="FFFFFF89"/>
    <w:multiLevelType w:val="singleLevel"/>
    <w:tmpl w:val="370E898C"/>
    <w:lvl w:ilvl="0">
      <w:start w:val="1"/>
      <w:numFmt w:val="bullet"/>
      <w:pStyle w:val="a0"/>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65EB3D93"/>
    <w:multiLevelType w:val="multilevel"/>
    <w:tmpl w:val="E5DCD76A"/>
    <w:lvl w:ilvl="0">
      <w:start w:val="1"/>
      <w:numFmt w:val="decimal"/>
      <w:pStyle w:val="40"/>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11"/>
  </w:num>
  <w:num w:numId="5">
    <w:abstractNumId w:val="10"/>
  </w:num>
  <w:num w:numId="6">
    <w:abstractNumId w:val="7"/>
  </w:num>
  <w:num w:numId="7">
    <w:abstractNumId w:val="5"/>
  </w:num>
  <w:num w:numId="8">
    <w:abstractNumId w:val="4"/>
  </w:num>
  <w:num w:numId="9">
    <w:abstractNumId w:val="6"/>
  </w:num>
  <w:num w:numId="10">
    <w:abstractNumId w:val="3"/>
  </w:num>
  <w:num w:numId="11">
    <w:abstractNumId w:val="2"/>
  </w:num>
  <w:num w:numId="12">
    <w:abstractNumId w:val="1"/>
  </w:num>
  <w:num w:numId="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w15:presenceInfo w15:providerId="None" w15:userId="Rapp"/>
  </w15:person>
  <w15:person w15:author="OPPO_POST 130">
    <w15:presenceInfo w15:providerId="None" w15:userId="OPPO_POST 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DE"/>
    <w:rsid w:val="00003EBC"/>
    <w:rsid w:val="00006DE4"/>
    <w:rsid w:val="000152B9"/>
    <w:rsid w:val="00033397"/>
    <w:rsid w:val="00040095"/>
    <w:rsid w:val="00051834"/>
    <w:rsid w:val="00051924"/>
    <w:rsid w:val="00052932"/>
    <w:rsid w:val="00054A22"/>
    <w:rsid w:val="00054BD6"/>
    <w:rsid w:val="00060D93"/>
    <w:rsid w:val="00062023"/>
    <w:rsid w:val="000655A6"/>
    <w:rsid w:val="00072F7E"/>
    <w:rsid w:val="00080512"/>
    <w:rsid w:val="000B4496"/>
    <w:rsid w:val="000C2FC6"/>
    <w:rsid w:val="000C47C3"/>
    <w:rsid w:val="000C69F7"/>
    <w:rsid w:val="000C7305"/>
    <w:rsid w:val="000D1E7B"/>
    <w:rsid w:val="000D58AB"/>
    <w:rsid w:val="000E7731"/>
    <w:rsid w:val="00101E9D"/>
    <w:rsid w:val="00103864"/>
    <w:rsid w:val="0011102E"/>
    <w:rsid w:val="00125D80"/>
    <w:rsid w:val="00130DBF"/>
    <w:rsid w:val="001328B6"/>
    <w:rsid w:val="00132973"/>
    <w:rsid w:val="00133525"/>
    <w:rsid w:val="001339E9"/>
    <w:rsid w:val="00141EE0"/>
    <w:rsid w:val="00170D3C"/>
    <w:rsid w:val="00182063"/>
    <w:rsid w:val="00183D0A"/>
    <w:rsid w:val="00192441"/>
    <w:rsid w:val="001928A1"/>
    <w:rsid w:val="001A4C42"/>
    <w:rsid w:val="001A7185"/>
    <w:rsid w:val="001A741F"/>
    <w:rsid w:val="001A7420"/>
    <w:rsid w:val="001B054F"/>
    <w:rsid w:val="001B5A3A"/>
    <w:rsid w:val="001B6637"/>
    <w:rsid w:val="001B74C7"/>
    <w:rsid w:val="001C20B8"/>
    <w:rsid w:val="001C21C3"/>
    <w:rsid w:val="001C6806"/>
    <w:rsid w:val="001D02C2"/>
    <w:rsid w:val="001D608B"/>
    <w:rsid w:val="001D6D47"/>
    <w:rsid w:val="001D6E6E"/>
    <w:rsid w:val="001D70AA"/>
    <w:rsid w:val="001F0C1D"/>
    <w:rsid w:val="001F1132"/>
    <w:rsid w:val="001F168B"/>
    <w:rsid w:val="00204AB3"/>
    <w:rsid w:val="002055DA"/>
    <w:rsid w:val="00232291"/>
    <w:rsid w:val="002347A2"/>
    <w:rsid w:val="00244278"/>
    <w:rsid w:val="00245B3E"/>
    <w:rsid w:val="00261D57"/>
    <w:rsid w:val="002675F0"/>
    <w:rsid w:val="00270DB3"/>
    <w:rsid w:val="002743AF"/>
    <w:rsid w:val="002760EE"/>
    <w:rsid w:val="0027681D"/>
    <w:rsid w:val="0028198D"/>
    <w:rsid w:val="00282D2C"/>
    <w:rsid w:val="002860A0"/>
    <w:rsid w:val="00292A49"/>
    <w:rsid w:val="002B079F"/>
    <w:rsid w:val="002B6339"/>
    <w:rsid w:val="002C26E5"/>
    <w:rsid w:val="002C5367"/>
    <w:rsid w:val="002C5D95"/>
    <w:rsid w:val="002E00EE"/>
    <w:rsid w:val="002E2120"/>
    <w:rsid w:val="002E287F"/>
    <w:rsid w:val="002E3198"/>
    <w:rsid w:val="002E3745"/>
    <w:rsid w:val="002E6EF6"/>
    <w:rsid w:val="002F340C"/>
    <w:rsid w:val="003121B8"/>
    <w:rsid w:val="003172DC"/>
    <w:rsid w:val="00326046"/>
    <w:rsid w:val="00333E4D"/>
    <w:rsid w:val="00335E8A"/>
    <w:rsid w:val="0034043E"/>
    <w:rsid w:val="00340C33"/>
    <w:rsid w:val="00347F93"/>
    <w:rsid w:val="0035462D"/>
    <w:rsid w:val="003563D3"/>
    <w:rsid w:val="00356555"/>
    <w:rsid w:val="00361BFE"/>
    <w:rsid w:val="00362D35"/>
    <w:rsid w:val="0036381E"/>
    <w:rsid w:val="003700E4"/>
    <w:rsid w:val="0037622D"/>
    <w:rsid w:val="003765B8"/>
    <w:rsid w:val="00384DEC"/>
    <w:rsid w:val="00385433"/>
    <w:rsid w:val="00385961"/>
    <w:rsid w:val="003902DE"/>
    <w:rsid w:val="00391704"/>
    <w:rsid w:val="003A1321"/>
    <w:rsid w:val="003A1A68"/>
    <w:rsid w:val="003C3971"/>
    <w:rsid w:val="003D2563"/>
    <w:rsid w:val="003D5FE1"/>
    <w:rsid w:val="003D7A3A"/>
    <w:rsid w:val="003E31B7"/>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E344F"/>
    <w:rsid w:val="004E6669"/>
    <w:rsid w:val="004F0988"/>
    <w:rsid w:val="004F0F91"/>
    <w:rsid w:val="004F1CB8"/>
    <w:rsid w:val="004F3340"/>
    <w:rsid w:val="004F3380"/>
    <w:rsid w:val="004F7347"/>
    <w:rsid w:val="00510256"/>
    <w:rsid w:val="005136E9"/>
    <w:rsid w:val="00516063"/>
    <w:rsid w:val="0053238C"/>
    <w:rsid w:val="0053388B"/>
    <w:rsid w:val="00535773"/>
    <w:rsid w:val="00543E6C"/>
    <w:rsid w:val="00547833"/>
    <w:rsid w:val="00561E06"/>
    <w:rsid w:val="00564B7D"/>
    <w:rsid w:val="00565087"/>
    <w:rsid w:val="005675E1"/>
    <w:rsid w:val="00574534"/>
    <w:rsid w:val="00580148"/>
    <w:rsid w:val="0058480A"/>
    <w:rsid w:val="005855A6"/>
    <w:rsid w:val="00597B11"/>
    <w:rsid w:val="005A4866"/>
    <w:rsid w:val="005A6C1A"/>
    <w:rsid w:val="005A765B"/>
    <w:rsid w:val="005B50D0"/>
    <w:rsid w:val="005D2E01"/>
    <w:rsid w:val="005D7075"/>
    <w:rsid w:val="005D7526"/>
    <w:rsid w:val="005E4BB2"/>
    <w:rsid w:val="005F0053"/>
    <w:rsid w:val="005F3231"/>
    <w:rsid w:val="005F788A"/>
    <w:rsid w:val="00602AEA"/>
    <w:rsid w:val="00605389"/>
    <w:rsid w:val="00614FDF"/>
    <w:rsid w:val="00622FC3"/>
    <w:rsid w:val="0063543D"/>
    <w:rsid w:val="006354ED"/>
    <w:rsid w:val="00637AB9"/>
    <w:rsid w:val="00642C89"/>
    <w:rsid w:val="00645CE7"/>
    <w:rsid w:val="00646DF6"/>
    <w:rsid w:val="00647114"/>
    <w:rsid w:val="00657274"/>
    <w:rsid w:val="00657B52"/>
    <w:rsid w:val="00663418"/>
    <w:rsid w:val="006662DE"/>
    <w:rsid w:val="006740FE"/>
    <w:rsid w:val="006912E9"/>
    <w:rsid w:val="0069267A"/>
    <w:rsid w:val="006935FD"/>
    <w:rsid w:val="006A323F"/>
    <w:rsid w:val="006B30D0"/>
    <w:rsid w:val="006C3D95"/>
    <w:rsid w:val="006C52A9"/>
    <w:rsid w:val="006D17DE"/>
    <w:rsid w:val="006D3254"/>
    <w:rsid w:val="006E279A"/>
    <w:rsid w:val="006E5C86"/>
    <w:rsid w:val="006E60D9"/>
    <w:rsid w:val="006F4C41"/>
    <w:rsid w:val="00700B4C"/>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8799D"/>
    <w:rsid w:val="00794B84"/>
    <w:rsid w:val="007A6F9E"/>
    <w:rsid w:val="007B5DC4"/>
    <w:rsid w:val="007B600E"/>
    <w:rsid w:val="007C3880"/>
    <w:rsid w:val="007D0567"/>
    <w:rsid w:val="007D135E"/>
    <w:rsid w:val="007D45BF"/>
    <w:rsid w:val="007E1306"/>
    <w:rsid w:val="007E2D8C"/>
    <w:rsid w:val="007F0F4A"/>
    <w:rsid w:val="007F11A9"/>
    <w:rsid w:val="00800269"/>
    <w:rsid w:val="008028A4"/>
    <w:rsid w:val="008057AF"/>
    <w:rsid w:val="00810204"/>
    <w:rsid w:val="00812C7A"/>
    <w:rsid w:val="008272CB"/>
    <w:rsid w:val="00830747"/>
    <w:rsid w:val="00833C8A"/>
    <w:rsid w:val="00844428"/>
    <w:rsid w:val="00852E68"/>
    <w:rsid w:val="008624D6"/>
    <w:rsid w:val="008768CA"/>
    <w:rsid w:val="008A16D2"/>
    <w:rsid w:val="008A243F"/>
    <w:rsid w:val="008B1794"/>
    <w:rsid w:val="008B2CF2"/>
    <w:rsid w:val="008C384C"/>
    <w:rsid w:val="008D26D6"/>
    <w:rsid w:val="008E2D68"/>
    <w:rsid w:val="008E5975"/>
    <w:rsid w:val="008E6756"/>
    <w:rsid w:val="008F60D1"/>
    <w:rsid w:val="008F71E0"/>
    <w:rsid w:val="0090271F"/>
    <w:rsid w:val="00902E23"/>
    <w:rsid w:val="00906C5A"/>
    <w:rsid w:val="009114D7"/>
    <w:rsid w:val="0091348E"/>
    <w:rsid w:val="00917CCB"/>
    <w:rsid w:val="00933FB0"/>
    <w:rsid w:val="0093442F"/>
    <w:rsid w:val="009372B0"/>
    <w:rsid w:val="009373EF"/>
    <w:rsid w:val="0094250F"/>
    <w:rsid w:val="00942EC2"/>
    <w:rsid w:val="00965197"/>
    <w:rsid w:val="009703D0"/>
    <w:rsid w:val="00971EAB"/>
    <w:rsid w:val="009814C9"/>
    <w:rsid w:val="00982AE3"/>
    <w:rsid w:val="00985812"/>
    <w:rsid w:val="00985B63"/>
    <w:rsid w:val="00986C86"/>
    <w:rsid w:val="0098793C"/>
    <w:rsid w:val="00990813"/>
    <w:rsid w:val="00995D74"/>
    <w:rsid w:val="00996514"/>
    <w:rsid w:val="009A27CA"/>
    <w:rsid w:val="009A2F91"/>
    <w:rsid w:val="009B65DD"/>
    <w:rsid w:val="009C07AB"/>
    <w:rsid w:val="009C5D35"/>
    <w:rsid w:val="009D00B6"/>
    <w:rsid w:val="009D0F40"/>
    <w:rsid w:val="009D26D2"/>
    <w:rsid w:val="009E1B2A"/>
    <w:rsid w:val="009E7307"/>
    <w:rsid w:val="009F37B7"/>
    <w:rsid w:val="009F75BB"/>
    <w:rsid w:val="009F761A"/>
    <w:rsid w:val="00A05113"/>
    <w:rsid w:val="00A07D3D"/>
    <w:rsid w:val="00A10F02"/>
    <w:rsid w:val="00A12721"/>
    <w:rsid w:val="00A164B4"/>
    <w:rsid w:val="00A26956"/>
    <w:rsid w:val="00A27486"/>
    <w:rsid w:val="00A337B2"/>
    <w:rsid w:val="00A34FB8"/>
    <w:rsid w:val="00A521A5"/>
    <w:rsid w:val="00A53350"/>
    <w:rsid w:val="00A53724"/>
    <w:rsid w:val="00A53FC8"/>
    <w:rsid w:val="00A56066"/>
    <w:rsid w:val="00A72996"/>
    <w:rsid w:val="00A73129"/>
    <w:rsid w:val="00A755D8"/>
    <w:rsid w:val="00A75692"/>
    <w:rsid w:val="00A81F5B"/>
    <w:rsid w:val="00A82346"/>
    <w:rsid w:val="00A92BA1"/>
    <w:rsid w:val="00A95A32"/>
    <w:rsid w:val="00AA20FB"/>
    <w:rsid w:val="00AB184C"/>
    <w:rsid w:val="00AB4A5D"/>
    <w:rsid w:val="00AC1472"/>
    <w:rsid w:val="00AC6BC6"/>
    <w:rsid w:val="00AC7381"/>
    <w:rsid w:val="00AE65E2"/>
    <w:rsid w:val="00AE7D2E"/>
    <w:rsid w:val="00AF1460"/>
    <w:rsid w:val="00AF5FEC"/>
    <w:rsid w:val="00B04A3F"/>
    <w:rsid w:val="00B04AC6"/>
    <w:rsid w:val="00B10EE3"/>
    <w:rsid w:val="00B15449"/>
    <w:rsid w:val="00B1780F"/>
    <w:rsid w:val="00B17A99"/>
    <w:rsid w:val="00B25A4E"/>
    <w:rsid w:val="00B26B1D"/>
    <w:rsid w:val="00B3292E"/>
    <w:rsid w:val="00B34F40"/>
    <w:rsid w:val="00B376C9"/>
    <w:rsid w:val="00B41BD6"/>
    <w:rsid w:val="00B5001B"/>
    <w:rsid w:val="00B51346"/>
    <w:rsid w:val="00B57EC9"/>
    <w:rsid w:val="00B6173D"/>
    <w:rsid w:val="00B757B3"/>
    <w:rsid w:val="00B8365C"/>
    <w:rsid w:val="00B8487F"/>
    <w:rsid w:val="00B92365"/>
    <w:rsid w:val="00B93086"/>
    <w:rsid w:val="00BA1691"/>
    <w:rsid w:val="00BA19ED"/>
    <w:rsid w:val="00BA4B8D"/>
    <w:rsid w:val="00BC0F7D"/>
    <w:rsid w:val="00BD655C"/>
    <w:rsid w:val="00BD7D31"/>
    <w:rsid w:val="00BE3255"/>
    <w:rsid w:val="00BF128E"/>
    <w:rsid w:val="00BF2282"/>
    <w:rsid w:val="00BF2ECA"/>
    <w:rsid w:val="00C034F3"/>
    <w:rsid w:val="00C074DD"/>
    <w:rsid w:val="00C1496A"/>
    <w:rsid w:val="00C33079"/>
    <w:rsid w:val="00C36257"/>
    <w:rsid w:val="00C378DE"/>
    <w:rsid w:val="00C45231"/>
    <w:rsid w:val="00C520E3"/>
    <w:rsid w:val="00C551FF"/>
    <w:rsid w:val="00C64E73"/>
    <w:rsid w:val="00C72833"/>
    <w:rsid w:val="00C760FD"/>
    <w:rsid w:val="00C80F1D"/>
    <w:rsid w:val="00C81907"/>
    <w:rsid w:val="00C8199E"/>
    <w:rsid w:val="00C830A4"/>
    <w:rsid w:val="00C833E1"/>
    <w:rsid w:val="00C8418F"/>
    <w:rsid w:val="00C91962"/>
    <w:rsid w:val="00C9270E"/>
    <w:rsid w:val="00C92A64"/>
    <w:rsid w:val="00C93F40"/>
    <w:rsid w:val="00C96F6B"/>
    <w:rsid w:val="00CA3D0C"/>
    <w:rsid w:val="00CB17B9"/>
    <w:rsid w:val="00CC2E87"/>
    <w:rsid w:val="00CD2379"/>
    <w:rsid w:val="00CE73F0"/>
    <w:rsid w:val="00D01505"/>
    <w:rsid w:val="00D01B95"/>
    <w:rsid w:val="00D06E20"/>
    <w:rsid w:val="00D161CD"/>
    <w:rsid w:val="00D21B9C"/>
    <w:rsid w:val="00D321E8"/>
    <w:rsid w:val="00D34984"/>
    <w:rsid w:val="00D57972"/>
    <w:rsid w:val="00D675A9"/>
    <w:rsid w:val="00D738D6"/>
    <w:rsid w:val="00D73CAE"/>
    <w:rsid w:val="00D755EB"/>
    <w:rsid w:val="00D76048"/>
    <w:rsid w:val="00D80976"/>
    <w:rsid w:val="00D82E6F"/>
    <w:rsid w:val="00D8520E"/>
    <w:rsid w:val="00D87E00"/>
    <w:rsid w:val="00D9134D"/>
    <w:rsid w:val="00DA738B"/>
    <w:rsid w:val="00DA7A03"/>
    <w:rsid w:val="00DB054E"/>
    <w:rsid w:val="00DB1818"/>
    <w:rsid w:val="00DB2ADA"/>
    <w:rsid w:val="00DB59F3"/>
    <w:rsid w:val="00DC309B"/>
    <w:rsid w:val="00DC33C5"/>
    <w:rsid w:val="00DC4DA2"/>
    <w:rsid w:val="00DC6538"/>
    <w:rsid w:val="00DC7026"/>
    <w:rsid w:val="00DD1A73"/>
    <w:rsid w:val="00DD46D9"/>
    <w:rsid w:val="00DD4C17"/>
    <w:rsid w:val="00DD6B71"/>
    <w:rsid w:val="00DD74A5"/>
    <w:rsid w:val="00DE31BD"/>
    <w:rsid w:val="00DF2B1F"/>
    <w:rsid w:val="00DF527D"/>
    <w:rsid w:val="00DF628E"/>
    <w:rsid w:val="00DF62CD"/>
    <w:rsid w:val="00E16509"/>
    <w:rsid w:val="00E306AF"/>
    <w:rsid w:val="00E33D22"/>
    <w:rsid w:val="00E44582"/>
    <w:rsid w:val="00E53AC0"/>
    <w:rsid w:val="00E71144"/>
    <w:rsid w:val="00E77645"/>
    <w:rsid w:val="00E878B2"/>
    <w:rsid w:val="00E90E10"/>
    <w:rsid w:val="00E9375A"/>
    <w:rsid w:val="00E93769"/>
    <w:rsid w:val="00E96620"/>
    <w:rsid w:val="00EA15B0"/>
    <w:rsid w:val="00EA5EA7"/>
    <w:rsid w:val="00EA7313"/>
    <w:rsid w:val="00EB1AC6"/>
    <w:rsid w:val="00EC4A25"/>
    <w:rsid w:val="00ED4FB8"/>
    <w:rsid w:val="00EE7474"/>
    <w:rsid w:val="00EF608C"/>
    <w:rsid w:val="00F025A2"/>
    <w:rsid w:val="00F04712"/>
    <w:rsid w:val="00F13360"/>
    <w:rsid w:val="00F14C1A"/>
    <w:rsid w:val="00F22EC7"/>
    <w:rsid w:val="00F256ED"/>
    <w:rsid w:val="00F26213"/>
    <w:rsid w:val="00F3119C"/>
    <w:rsid w:val="00F31798"/>
    <w:rsid w:val="00F325C8"/>
    <w:rsid w:val="00F35FE5"/>
    <w:rsid w:val="00F434F8"/>
    <w:rsid w:val="00F44C79"/>
    <w:rsid w:val="00F533D0"/>
    <w:rsid w:val="00F56BED"/>
    <w:rsid w:val="00F6457D"/>
    <w:rsid w:val="00F653B8"/>
    <w:rsid w:val="00F677BB"/>
    <w:rsid w:val="00F70EBB"/>
    <w:rsid w:val="00F7345E"/>
    <w:rsid w:val="00F802D7"/>
    <w:rsid w:val="00F83D8C"/>
    <w:rsid w:val="00F85764"/>
    <w:rsid w:val="00F87EE1"/>
    <w:rsid w:val="00F9008D"/>
    <w:rsid w:val="00F915EA"/>
    <w:rsid w:val="00F924FC"/>
    <w:rsid w:val="00FA1266"/>
    <w:rsid w:val="00FA68E1"/>
    <w:rsid w:val="00FC1192"/>
    <w:rsid w:val="00FD0881"/>
    <w:rsid w:val="00FD0F7F"/>
    <w:rsid w:val="00FD529B"/>
    <w:rsid w:val="00FD5AAC"/>
    <w:rsid w:val="00FF699E"/>
    <w:rsid w:val="00FF6C0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等线"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footer" w:qFormat="1"/>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E90E10"/>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link w:val="a7"/>
    <w:qFormat/>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1"/>
    <w:link w:val="B1Char1"/>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link w:val="B3Char2"/>
    <w:qFormat/>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8">
    <w:name w:val="Balloon Text"/>
    <w:basedOn w:val="a1"/>
    <w:link w:val="a9"/>
    <w:rsid w:val="004F0988"/>
    <w:pPr>
      <w:spacing w:after="0"/>
    </w:pPr>
    <w:rPr>
      <w:rFonts w:ascii="Segoe UI" w:hAnsi="Segoe UI" w:cs="Segoe UI"/>
      <w:sz w:val="18"/>
      <w:szCs w:val="18"/>
    </w:rPr>
  </w:style>
  <w:style w:type="character" w:customStyle="1" w:styleId="a9">
    <w:name w:val="批注框文本 字符"/>
    <w:link w:val="a8"/>
    <w:rsid w:val="004F0988"/>
    <w:rPr>
      <w:rFonts w:ascii="Segoe UI" w:hAnsi="Segoe UI" w:cs="Segoe UI"/>
      <w:sz w:val="18"/>
      <w:szCs w:val="18"/>
      <w:lang w:eastAsia="en-US"/>
    </w:rPr>
  </w:style>
  <w:style w:type="table" w:styleId="aa">
    <w:name w:val="Table 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c">
    <w:name w:val="FollowedHyperlink"/>
    <w:rsid w:val="00F13360"/>
    <w:rPr>
      <w:color w:val="954F72"/>
      <w:u w:val="single"/>
    </w:rPr>
  </w:style>
  <w:style w:type="character" w:customStyle="1" w:styleId="32">
    <w:name w:val="标题 3 字符"/>
    <w:link w:val="31"/>
    <w:rsid w:val="006935FD"/>
    <w:rPr>
      <w:rFonts w:ascii="Arial" w:hAnsi="Arial"/>
      <w:sz w:val="28"/>
      <w:lang w:eastAsia="en-US"/>
    </w:rPr>
  </w:style>
  <w:style w:type="character" w:customStyle="1" w:styleId="22">
    <w:name w:val="标题 2 字符"/>
    <w:link w:val="21"/>
    <w:rsid w:val="006935FD"/>
    <w:rPr>
      <w:rFonts w:ascii="Arial" w:hAnsi="Arial"/>
      <w:sz w:val="32"/>
      <w:lang w:eastAsia="en-US"/>
    </w:rPr>
  </w:style>
  <w:style w:type="character" w:customStyle="1" w:styleId="42">
    <w:name w:val="标题 4 字符"/>
    <w:link w:val="41"/>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qFormat/>
    <w:rsid w:val="00C830A4"/>
    <w:rPr>
      <w:rFonts w:ascii="Arial" w:hAnsi="Arial"/>
      <w:b/>
      <w:lang w:eastAsia="en-US"/>
    </w:rPr>
  </w:style>
  <w:style w:type="character" w:styleId="ad">
    <w:name w:val="annotation reference"/>
    <w:rsid w:val="007107EF"/>
    <w:rPr>
      <w:sz w:val="21"/>
      <w:szCs w:val="21"/>
    </w:rPr>
  </w:style>
  <w:style w:type="paragraph" w:styleId="ae">
    <w:name w:val="annotation text"/>
    <w:basedOn w:val="a1"/>
    <w:link w:val="af"/>
    <w:rsid w:val="007107EF"/>
  </w:style>
  <w:style w:type="character" w:customStyle="1" w:styleId="af">
    <w:name w:val="批注文字 字符"/>
    <w:link w:val="ae"/>
    <w:rsid w:val="007107EF"/>
    <w:rPr>
      <w:lang w:eastAsia="en-US"/>
    </w:rPr>
  </w:style>
  <w:style w:type="paragraph" w:styleId="af0">
    <w:name w:val="annotation subject"/>
    <w:basedOn w:val="ae"/>
    <w:next w:val="ae"/>
    <w:link w:val="af1"/>
    <w:rsid w:val="007107EF"/>
    <w:rPr>
      <w:b/>
      <w:bCs/>
    </w:rPr>
  </w:style>
  <w:style w:type="character" w:customStyle="1" w:styleId="af1">
    <w:name w:val="批注主题 字符"/>
    <w:link w:val="af0"/>
    <w:rsid w:val="007107EF"/>
    <w:rPr>
      <w:b/>
      <w:bCs/>
      <w:lang w:eastAsia="en-US"/>
    </w:rPr>
  </w:style>
  <w:style w:type="character" w:customStyle="1" w:styleId="B1Char1">
    <w:name w:val="B1 Char1"/>
    <w:link w:val="B1"/>
    <w:qFormat/>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a1"/>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eastAsia="en-GB"/>
    </w:rPr>
  </w:style>
  <w:style w:type="character" w:customStyle="1" w:styleId="TALCar">
    <w:name w:val="TAL Car"/>
    <w:link w:val="TAL"/>
    <w:rsid w:val="00516063"/>
    <w:rPr>
      <w:rFonts w:ascii="Arial" w:hAnsi="Arial"/>
      <w:sz w:val="18"/>
      <w:lang w:eastAsia="en-US"/>
    </w:rPr>
  </w:style>
  <w:style w:type="character" w:customStyle="1" w:styleId="TACChar">
    <w:name w:val="TAC Char"/>
    <w:link w:val="TAC"/>
    <w:rsid w:val="00516063"/>
    <w:rPr>
      <w:rFonts w:ascii="Arial" w:hAnsi="Arial"/>
      <w:sz w:val="18"/>
      <w:lang w:eastAsia="en-US"/>
    </w:rPr>
  </w:style>
  <w:style w:type="character" w:customStyle="1" w:styleId="TAHChar">
    <w:name w:val="TAH Char"/>
    <w:link w:val="TAH"/>
    <w:rsid w:val="00516063"/>
    <w:rPr>
      <w:rFonts w:ascii="Arial" w:hAnsi="Arial"/>
      <w:b/>
      <w:sz w:val="18"/>
      <w:lang w:eastAsia="en-US"/>
    </w:rPr>
  </w:style>
  <w:style w:type="character" w:customStyle="1" w:styleId="EXChar">
    <w:name w:val="EX Char"/>
    <w:link w:val="EX"/>
    <w:qFormat/>
    <w:locked/>
    <w:rsid w:val="00DD1A73"/>
    <w:rPr>
      <w:lang w:eastAsia="en-US"/>
    </w:rPr>
  </w:style>
  <w:style w:type="paragraph" w:styleId="af2">
    <w:name w:val="Revision"/>
    <w:hidden/>
    <w:uiPriority w:val="99"/>
    <w:semiHidden/>
    <w:rsid w:val="008624D6"/>
    <w:rPr>
      <w:lang w:eastAsia="en-US"/>
    </w:rPr>
  </w:style>
  <w:style w:type="paragraph" w:styleId="43">
    <w:name w:val="List 4"/>
    <w:basedOn w:val="33"/>
    <w:qFormat/>
    <w:rsid w:val="008624D6"/>
    <w:pPr>
      <w:ind w:left="1418" w:hanging="284"/>
      <w:contextualSpacing w:val="0"/>
    </w:pPr>
    <w:rPr>
      <w:rFonts w:eastAsia="宋体"/>
    </w:rPr>
  </w:style>
  <w:style w:type="paragraph" w:styleId="33">
    <w:name w:val="List 3"/>
    <w:basedOn w:val="a1"/>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51">
    <w:name w:val="List 5"/>
    <w:basedOn w:val="a1"/>
    <w:rsid w:val="00B1780F"/>
    <w:pPr>
      <w:ind w:left="1415" w:hanging="283"/>
      <w:contextualSpacing/>
    </w:pPr>
  </w:style>
  <w:style w:type="paragraph" w:styleId="52">
    <w:name w:val="List Bullet 5"/>
    <w:basedOn w:val="40"/>
    <w:qFormat/>
    <w:rsid w:val="00B1780F"/>
    <w:pPr>
      <w:numPr>
        <w:numId w:val="0"/>
      </w:numPr>
      <w:ind w:left="1702"/>
      <w:contextualSpacing w:val="0"/>
    </w:pPr>
    <w:rPr>
      <w:rFonts w:eastAsia="Malgun Gothic"/>
    </w:rPr>
  </w:style>
  <w:style w:type="paragraph" w:styleId="40">
    <w:name w:val="List Bullet 4"/>
    <w:basedOn w:val="a1"/>
    <w:rsid w:val="00B1780F"/>
    <w:pPr>
      <w:numPr>
        <w:numId w:val="5"/>
      </w:numPr>
      <w:tabs>
        <w:tab w:val="num" w:pos="1209"/>
      </w:tabs>
      <w:ind w:left="1209" w:hanging="360"/>
      <w:contextualSpacing/>
    </w:pPr>
  </w:style>
  <w:style w:type="character" w:customStyle="1" w:styleId="a7">
    <w:name w:val="页脚 字符"/>
    <w:link w:val="a6"/>
    <w:qFormat/>
    <w:rsid w:val="00B26B1D"/>
    <w:rPr>
      <w:rFonts w:ascii="Arial" w:hAnsi="Arial"/>
      <w:b/>
      <w:i/>
      <w:sz w:val="18"/>
    </w:rPr>
  </w:style>
  <w:style w:type="character" w:customStyle="1" w:styleId="TFChar">
    <w:name w:val="TF Char"/>
    <w:qFormat/>
    <w:rsid w:val="00B26B1D"/>
    <w:rPr>
      <w:rFonts w:ascii="Arial" w:hAnsi="Arial"/>
      <w:b/>
      <w:lang w:val="en-GB" w:eastAsia="en-US"/>
    </w:rPr>
  </w:style>
  <w:style w:type="paragraph" w:styleId="af3">
    <w:name w:val="Bibliography"/>
    <w:basedOn w:val="a1"/>
    <w:next w:val="a1"/>
    <w:uiPriority w:val="37"/>
    <w:semiHidden/>
    <w:unhideWhenUsed/>
    <w:rsid w:val="0078799D"/>
  </w:style>
  <w:style w:type="paragraph" w:styleId="af4">
    <w:name w:val="Block Text"/>
    <w:basedOn w:val="a1"/>
    <w:rsid w:val="0078799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5">
    <w:name w:val="Body Text"/>
    <w:basedOn w:val="a1"/>
    <w:link w:val="af6"/>
    <w:rsid w:val="0078799D"/>
    <w:pPr>
      <w:spacing w:after="120"/>
    </w:pPr>
  </w:style>
  <w:style w:type="character" w:customStyle="1" w:styleId="af6">
    <w:name w:val="正文文本 字符"/>
    <w:basedOn w:val="a2"/>
    <w:link w:val="af5"/>
    <w:rsid w:val="0078799D"/>
    <w:rPr>
      <w:lang w:eastAsia="en-US"/>
    </w:rPr>
  </w:style>
  <w:style w:type="paragraph" w:styleId="23">
    <w:name w:val="Body Text 2"/>
    <w:basedOn w:val="a1"/>
    <w:link w:val="24"/>
    <w:rsid w:val="0078799D"/>
    <w:pPr>
      <w:spacing w:after="120" w:line="480" w:lineRule="auto"/>
    </w:pPr>
  </w:style>
  <w:style w:type="character" w:customStyle="1" w:styleId="24">
    <w:name w:val="正文文本 2 字符"/>
    <w:basedOn w:val="a2"/>
    <w:link w:val="23"/>
    <w:rsid w:val="0078799D"/>
    <w:rPr>
      <w:lang w:eastAsia="en-US"/>
    </w:rPr>
  </w:style>
  <w:style w:type="paragraph" w:styleId="34">
    <w:name w:val="Body Text 3"/>
    <w:basedOn w:val="a1"/>
    <w:link w:val="35"/>
    <w:rsid w:val="0078799D"/>
    <w:pPr>
      <w:spacing w:after="120"/>
    </w:pPr>
    <w:rPr>
      <w:sz w:val="16"/>
      <w:szCs w:val="16"/>
    </w:rPr>
  </w:style>
  <w:style w:type="character" w:customStyle="1" w:styleId="35">
    <w:name w:val="正文文本 3 字符"/>
    <w:basedOn w:val="a2"/>
    <w:link w:val="34"/>
    <w:rsid w:val="0078799D"/>
    <w:rPr>
      <w:sz w:val="16"/>
      <w:szCs w:val="16"/>
      <w:lang w:eastAsia="en-US"/>
    </w:rPr>
  </w:style>
  <w:style w:type="paragraph" w:styleId="af7">
    <w:name w:val="Body Text First Indent"/>
    <w:basedOn w:val="af5"/>
    <w:link w:val="af8"/>
    <w:rsid w:val="0078799D"/>
    <w:pPr>
      <w:spacing w:after="180"/>
      <w:ind w:firstLine="360"/>
    </w:pPr>
  </w:style>
  <w:style w:type="character" w:customStyle="1" w:styleId="af8">
    <w:name w:val="正文文本首行缩进 字符"/>
    <w:basedOn w:val="af6"/>
    <w:link w:val="af7"/>
    <w:rsid w:val="0078799D"/>
    <w:rPr>
      <w:lang w:eastAsia="en-US"/>
    </w:rPr>
  </w:style>
  <w:style w:type="paragraph" w:styleId="af9">
    <w:name w:val="Body Text Indent"/>
    <w:basedOn w:val="a1"/>
    <w:link w:val="afa"/>
    <w:rsid w:val="0078799D"/>
    <w:pPr>
      <w:spacing w:after="120"/>
      <w:ind w:left="283"/>
    </w:pPr>
  </w:style>
  <w:style w:type="character" w:customStyle="1" w:styleId="afa">
    <w:name w:val="正文文本缩进 字符"/>
    <w:basedOn w:val="a2"/>
    <w:link w:val="af9"/>
    <w:rsid w:val="0078799D"/>
    <w:rPr>
      <w:lang w:eastAsia="en-US"/>
    </w:rPr>
  </w:style>
  <w:style w:type="paragraph" w:styleId="25">
    <w:name w:val="Body Text First Indent 2"/>
    <w:basedOn w:val="af9"/>
    <w:link w:val="26"/>
    <w:rsid w:val="0078799D"/>
    <w:pPr>
      <w:spacing w:after="180"/>
      <w:ind w:left="360" w:firstLine="360"/>
    </w:pPr>
  </w:style>
  <w:style w:type="character" w:customStyle="1" w:styleId="26">
    <w:name w:val="正文文本首行缩进 2 字符"/>
    <w:basedOn w:val="afa"/>
    <w:link w:val="25"/>
    <w:rsid w:val="0078799D"/>
    <w:rPr>
      <w:lang w:eastAsia="en-US"/>
    </w:rPr>
  </w:style>
  <w:style w:type="paragraph" w:styleId="27">
    <w:name w:val="Body Text Indent 2"/>
    <w:basedOn w:val="a1"/>
    <w:link w:val="28"/>
    <w:rsid w:val="0078799D"/>
    <w:pPr>
      <w:spacing w:after="120" w:line="480" w:lineRule="auto"/>
      <w:ind w:left="283"/>
    </w:pPr>
  </w:style>
  <w:style w:type="character" w:customStyle="1" w:styleId="28">
    <w:name w:val="正文文本缩进 2 字符"/>
    <w:basedOn w:val="a2"/>
    <w:link w:val="27"/>
    <w:rsid w:val="0078799D"/>
    <w:rPr>
      <w:lang w:eastAsia="en-US"/>
    </w:rPr>
  </w:style>
  <w:style w:type="paragraph" w:styleId="36">
    <w:name w:val="Body Text Indent 3"/>
    <w:basedOn w:val="a1"/>
    <w:link w:val="37"/>
    <w:rsid w:val="0078799D"/>
    <w:pPr>
      <w:spacing w:after="120"/>
      <w:ind w:left="283"/>
    </w:pPr>
    <w:rPr>
      <w:sz w:val="16"/>
      <w:szCs w:val="16"/>
    </w:rPr>
  </w:style>
  <w:style w:type="character" w:customStyle="1" w:styleId="37">
    <w:name w:val="正文文本缩进 3 字符"/>
    <w:basedOn w:val="a2"/>
    <w:link w:val="36"/>
    <w:rsid w:val="0078799D"/>
    <w:rPr>
      <w:sz w:val="16"/>
      <w:szCs w:val="16"/>
      <w:lang w:eastAsia="en-US"/>
    </w:rPr>
  </w:style>
  <w:style w:type="paragraph" w:styleId="afb">
    <w:name w:val="caption"/>
    <w:basedOn w:val="a1"/>
    <w:next w:val="a1"/>
    <w:semiHidden/>
    <w:unhideWhenUsed/>
    <w:qFormat/>
    <w:rsid w:val="0078799D"/>
    <w:pPr>
      <w:spacing w:after="200"/>
    </w:pPr>
    <w:rPr>
      <w:i/>
      <w:iCs/>
      <w:color w:val="44546A" w:themeColor="text2"/>
      <w:sz w:val="18"/>
      <w:szCs w:val="18"/>
    </w:rPr>
  </w:style>
  <w:style w:type="paragraph" w:styleId="afc">
    <w:name w:val="Closing"/>
    <w:basedOn w:val="a1"/>
    <w:link w:val="afd"/>
    <w:rsid w:val="0078799D"/>
    <w:pPr>
      <w:spacing w:after="0"/>
      <w:ind w:left="4252"/>
    </w:pPr>
  </w:style>
  <w:style w:type="character" w:customStyle="1" w:styleId="afd">
    <w:name w:val="结束语 字符"/>
    <w:basedOn w:val="a2"/>
    <w:link w:val="afc"/>
    <w:rsid w:val="0078799D"/>
    <w:rPr>
      <w:lang w:eastAsia="en-US"/>
    </w:rPr>
  </w:style>
  <w:style w:type="paragraph" w:styleId="afe">
    <w:name w:val="Date"/>
    <w:basedOn w:val="a1"/>
    <w:next w:val="a1"/>
    <w:link w:val="aff"/>
    <w:rsid w:val="0078799D"/>
  </w:style>
  <w:style w:type="character" w:customStyle="1" w:styleId="aff">
    <w:name w:val="日期 字符"/>
    <w:basedOn w:val="a2"/>
    <w:link w:val="afe"/>
    <w:rsid w:val="0078799D"/>
    <w:rPr>
      <w:lang w:eastAsia="en-US"/>
    </w:rPr>
  </w:style>
  <w:style w:type="paragraph" w:styleId="aff0">
    <w:name w:val="Document Map"/>
    <w:basedOn w:val="a1"/>
    <w:link w:val="aff1"/>
    <w:rsid w:val="0078799D"/>
    <w:pPr>
      <w:spacing w:after="0"/>
    </w:pPr>
    <w:rPr>
      <w:rFonts w:ascii="Segoe UI" w:hAnsi="Segoe UI" w:cs="Segoe UI"/>
      <w:sz w:val="16"/>
      <w:szCs w:val="16"/>
    </w:rPr>
  </w:style>
  <w:style w:type="character" w:customStyle="1" w:styleId="aff1">
    <w:name w:val="文档结构图 字符"/>
    <w:basedOn w:val="a2"/>
    <w:link w:val="aff0"/>
    <w:rsid w:val="0078799D"/>
    <w:rPr>
      <w:rFonts w:ascii="Segoe UI" w:hAnsi="Segoe UI" w:cs="Segoe UI"/>
      <w:sz w:val="16"/>
      <w:szCs w:val="16"/>
      <w:lang w:eastAsia="en-US"/>
    </w:rPr>
  </w:style>
  <w:style w:type="paragraph" w:styleId="aff2">
    <w:name w:val="E-mail Signature"/>
    <w:basedOn w:val="a1"/>
    <w:link w:val="aff3"/>
    <w:rsid w:val="0078799D"/>
    <w:pPr>
      <w:spacing w:after="0"/>
    </w:pPr>
  </w:style>
  <w:style w:type="character" w:customStyle="1" w:styleId="aff3">
    <w:name w:val="电子邮件签名 字符"/>
    <w:basedOn w:val="a2"/>
    <w:link w:val="aff2"/>
    <w:rsid w:val="0078799D"/>
    <w:rPr>
      <w:lang w:eastAsia="en-US"/>
    </w:rPr>
  </w:style>
  <w:style w:type="paragraph" w:styleId="aff4">
    <w:name w:val="endnote text"/>
    <w:basedOn w:val="a1"/>
    <w:link w:val="aff5"/>
    <w:rsid w:val="0078799D"/>
    <w:pPr>
      <w:spacing w:after="0"/>
    </w:pPr>
  </w:style>
  <w:style w:type="character" w:customStyle="1" w:styleId="aff5">
    <w:name w:val="尾注文本 字符"/>
    <w:basedOn w:val="a2"/>
    <w:link w:val="aff4"/>
    <w:rsid w:val="0078799D"/>
    <w:rPr>
      <w:lang w:eastAsia="en-US"/>
    </w:rPr>
  </w:style>
  <w:style w:type="paragraph" w:styleId="aff6">
    <w:name w:val="envelope address"/>
    <w:basedOn w:val="a1"/>
    <w:rsid w:val="0078799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7">
    <w:name w:val="envelope return"/>
    <w:basedOn w:val="a1"/>
    <w:rsid w:val="0078799D"/>
    <w:pPr>
      <w:spacing w:after="0"/>
    </w:pPr>
    <w:rPr>
      <w:rFonts w:asciiTheme="majorHAnsi" w:eastAsiaTheme="majorEastAsia" w:hAnsiTheme="majorHAnsi" w:cstheme="majorBidi"/>
    </w:rPr>
  </w:style>
  <w:style w:type="paragraph" w:styleId="aff8">
    <w:name w:val="footnote text"/>
    <w:basedOn w:val="a1"/>
    <w:link w:val="aff9"/>
    <w:rsid w:val="0078799D"/>
    <w:pPr>
      <w:spacing w:after="0"/>
    </w:pPr>
  </w:style>
  <w:style w:type="character" w:customStyle="1" w:styleId="aff9">
    <w:name w:val="脚注文本 字符"/>
    <w:basedOn w:val="a2"/>
    <w:link w:val="aff8"/>
    <w:rsid w:val="0078799D"/>
    <w:rPr>
      <w:lang w:eastAsia="en-US"/>
    </w:rPr>
  </w:style>
  <w:style w:type="paragraph" w:styleId="HTML">
    <w:name w:val="HTML Address"/>
    <w:basedOn w:val="a1"/>
    <w:link w:val="HTML0"/>
    <w:rsid w:val="0078799D"/>
    <w:pPr>
      <w:spacing w:after="0"/>
    </w:pPr>
    <w:rPr>
      <w:i/>
      <w:iCs/>
    </w:rPr>
  </w:style>
  <w:style w:type="character" w:customStyle="1" w:styleId="HTML0">
    <w:name w:val="HTML 地址 字符"/>
    <w:basedOn w:val="a2"/>
    <w:link w:val="HTML"/>
    <w:rsid w:val="0078799D"/>
    <w:rPr>
      <w:i/>
      <w:iCs/>
      <w:lang w:eastAsia="en-US"/>
    </w:rPr>
  </w:style>
  <w:style w:type="paragraph" w:styleId="HTML1">
    <w:name w:val="HTML Preformatted"/>
    <w:basedOn w:val="a1"/>
    <w:link w:val="HTML2"/>
    <w:semiHidden/>
    <w:unhideWhenUsed/>
    <w:rsid w:val="0078799D"/>
    <w:pPr>
      <w:spacing w:after="0"/>
    </w:pPr>
    <w:rPr>
      <w:rFonts w:ascii="Consolas" w:hAnsi="Consolas"/>
    </w:rPr>
  </w:style>
  <w:style w:type="character" w:customStyle="1" w:styleId="HTML2">
    <w:name w:val="HTML 预设格式 字符"/>
    <w:basedOn w:val="a2"/>
    <w:link w:val="HTML1"/>
    <w:semiHidden/>
    <w:rsid w:val="0078799D"/>
    <w:rPr>
      <w:rFonts w:ascii="Consolas" w:hAnsi="Consolas"/>
      <w:lang w:eastAsia="en-US"/>
    </w:rPr>
  </w:style>
  <w:style w:type="paragraph" w:styleId="11">
    <w:name w:val="index 1"/>
    <w:basedOn w:val="a1"/>
    <w:next w:val="a1"/>
    <w:rsid w:val="0078799D"/>
    <w:pPr>
      <w:spacing w:after="0"/>
      <w:ind w:left="200" w:hanging="200"/>
    </w:pPr>
  </w:style>
  <w:style w:type="paragraph" w:styleId="29">
    <w:name w:val="index 2"/>
    <w:basedOn w:val="a1"/>
    <w:next w:val="a1"/>
    <w:rsid w:val="0078799D"/>
    <w:pPr>
      <w:spacing w:after="0"/>
      <w:ind w:left="400" w:hanging="200"/>
    </w:pPr>
  </w:style>
  <w:style w:type="paragraph" w:styleId="38">
    <w:name w:val="index 3"/>
    <w:basedOn w:val="a1"/>
    <w:next w:val="a1"/>
    <w:rsid w:val="0078799D"/>
    <w:pPr>
      <w:spacing w:after="0"/>
      <w:ind w:left="600" w:hanging="200"/>
    </w:pPr>
  </w:style>
  <w:style w:type="paragraph" w:styleId="44">
    <w:name w:val="index 4"/>
    <w:basedOn w:val="a1"/>
    <w:next w:val="a1"/>
    <w:rsid w:val="0078799D"/>
    <w:pPr>
      <w:spacing w:after="0"/>
      <w:ind w:left="800" w:hanging="200"/>
    </w:pPr>
  </w:style>
  <w:style w:type="paragraph" w:styleId="53">
    <w:name w:val="index 5"/>
    <w:basedOn w:val="a1"/>
    <w:next w:val="a1"/>
    <w:rsid w:val="0078799D"/>
    <w:pPr>
      <w:spacing w:after="0"/>
      <w:ind w:left="1000" w:hanging="200"/>
    </w:pPr>
  </w:style>
  <w:style w:type="paragraph" w:styleId="60">
    <w:name w:val="index 6"/>
    <w:basedOn w:val="a1"/>
    <w:next w:val="a1"/>
    <w:rsid w:val="0078799D"/>
    <w:pPr>
      <w:spacing w:after="0"/>
      <w:ind w:left="1200" w:hanging="200"/>
    </w:pPr>
  </w:style>
  <w:style w:type="paragraph" w:styleId="70">
    <w:name w:val="index 7"/>
    <w:basedOn w:val="a1"/>
    <w:next w:val="a1"/>
    <w:rsid w:val="0078799D"/>
    <w:pPr>
      <w:spacing w:after="0"/>
      <w:ind w:left="1400" w:hanging="200"/>
    </w:pPr>
  </w:style>
  <w:style w:type="paragraph" w:styleId="80">
    <w:name w:val="index 8"/>
    <w:basedOn w:val="a1"/>
    <w:next w:val="a1"/>
    <w:rsid w:val="0078799D"/>
    <w:pPr>
      <w:spacing w:after="0"/>
      <w:ind w:left="1600" w:hanging="200"/>
    </w:pPr>
  </w:style>
  <w:style w:type="paragraph" w:styleId="90">
    <w:name w:val="index 9"/>
    <w:basedOn w:val="a1"/>
    <w:next w:val="a1"/>
    <w:rsid w:val="0078799D"/>
    <w:pPr>
      <w:spacing w:after="0"/>
      <w:ind w:left="1800" w:hanging="200"/>
    </w:pPr>
  </w:style>
  <w:style w:type="paragraph" w:styleId="affa">
    <w:name w:val="index heading"/>
    <w:basedOn w:val="a1"/>
    <w:next w:val="11"/>
    <w:rsid w:val="0078799D"/>
    <w:rPr>
      <w:rFonts w:asciiTheme="majorHAnsi" w:eastAsiaTheme="majorEastAsia" w:hAnsiTheme="majorHAnsi" w:cstheme="majorBidi"/>
      <w:b/>
      <w:bCs/>
    </w:rPr>
  </w:style>
  <w:style w:type="paragraph" w:styleId="affb">
    <w:name w:val="Intense Quote"/>
    <w:basedOn w:val="a1"/>
    <w:next w:val="a1"/>
    <w:link w:val="affc"/>
    <w:uiPriority w:val="30"/>
    <w:qFormat/>
    <w:rsid w:val="0078799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2"/>
    <w:link w:val="affb"/>
    <w:uiPriority w:val="30"/>
    <w:rsid w:val="0078799D"/>
    <w:rPr>
      <w:i/>
      <w:iCs/>
      <w:color w:val="4472C4" w:themeColor="accent1"/>
      <w:lang w:eastAsia="en-US"/>
    </w:rPr>
  </w:style>
  <w:style w:type="paragraph" w:styleId="affd">
    <w:name w:val="List"/>
    <w:basedOn w:val="a1"/>
    <w:rsid w:val="0078799D"/>
    <w:pPr>
      <w:ind w:left="283" w:hanging="283"/>
      <w:contextualSpacing/>
    </w:pPr>
  </w:style>
  <w:style w:type="paragraph" w:styleId="2a">
    <w:name w:val="List 2"/>
    <w:basedOn w:val="a1"/>
    <w:rsid w:val="0078799D"/>
    <w:pPr>
      <w:ind w:left="566" w:hanging="283"/>
      <w:contextualSpacing/>
    </w:pPr>
  </w:style>
  <w:style w:type="paragraph" w:styleId="a0">
    <w:name w:val="List Bullet"/>
    <w:basedOn w:val="a1"/>
    <w:rsid w:val="0078799D"/>
    <w:pPr>
      <w:numPr>
        <w:numId w:val="6"/>
      </w:numPr>
      <w:contextualSpacing/>
    </w:pPr>
  </w:style>
  <w:style w:type="paragraph" w:styleId="20">
    <w:name w:val="List Bullet 2"/>
    <w:basedOn w:val="a1"/>
    <w:rsid w:val="0078799D"/>
    <w:pPr>
      <w:numPr>
        <w:numId w:val="7"/>
      </w:numPr>
      <w:contextualSpacing/>
    </w:pPr>
  </w:style>
  <w:style w:type="paragraph" w:styleId="30">
    <w:name w:val="List Bullet 3"/>
    <w:basedOn w:val="a1"/>
    <w:rsid w:val="0078799D"/>
    <w:pPr>
      <w:numPr>
        <w:numId w:val="8"/>
      </w:numPr>
      <w:contextualSpacing/>
    </w:pPr>
  </w:style>
  <w:style w:type="paragraph" w:styleId="affe">
    <w:name w:val="List Continue"/>
    <w:basedOn w:val="a1"/>
    <w:rsid w:val="0078799D"/>
    <w:pPr>
      <w:spacing w:after="120"/>
      <w:ind w:left="283"/>
      <w:contextualSpacing/>
    </w:pPr>
  </w:style>
  <w:style w:type="paragraph" w:styleId="2b">
    <w:name w:val="List Continue 2"/>
    <w:basedOn w:val="a1"/>
    <w:rsid w:val="0078799D"/>
    <w:pPr>
      <w:spacing w:after="120"/>
      <w:ind w:left="566"/>
      <w:contextualSpacing/>
    </w:pPr>
  </w:style>
  <w:style w:type="paragraph" w:styleId="39">
    <w:name w:val="List Continue 3"/>
    <w:basedOn w:val="a1"/>
    <w:rsid w:val="0078799D"/>
    <w:pPr>
      <w:spacing w:after="120"/>
      <w:ind w:left="849"/>
      <w:contextualSpacing/>
    </w:pPr>
  </w:style>
  <w:style w:type="paragraph" w:styleId="45">
    <w:name w:val="List Continue 4"/>
    <w:basedOn w:val="a1"/>
    <w:rsid w:val="0078799D"/>
    <w:pPr>
      <w:spacing w:after="120"/>
      <w:ind w:left="1132"/>
      <w:contextualSpacing/>
    </w:pPr>
  </w:style>
  <w:style w:type="paragraph" w:styleId="54">
    <w:name w:val="List Continue 5"/>
    <w:basedOn w:val="a1"/>
    <w:rsid w:val="0078799D"/>
    <w:pPr>
      <w:spacing w:after="120"/>
      <w:ind w:left="1415"/>
      <w:contextualSpacing/>
    </w:pPr>
  </w:style>
  <w:style w:type="paragraph" w:styleId="a">
    <w:name w:val="List Number"/>
    <w:basedOn w:val="a1"/>
    <w:rsid w:val="0078799D"/>
    <w:pPr>
      <w:numPr>
        <w:numId w:val="9"/>
      </w:numPr>
      <w:contextualSpacing/>
    </w:pPr>
  </w:style>
  <w:style w:type="paragraph" w:styleId="2">
    <w:name w:val="List Number 2"/>
    <w:basedOn w:val="a1"/>
    <w:rsid w:val="0078799D"/>
    <w:pPr>
      <w:numPr>
        <w:numId w:val="10"/>
      </w:numPr>
      <w:contextualSpacing/>
    </w:pPr>
  </w:style>
  <w:style w:type="paragraph" w:styleId="3">
    <w:name w:val="List Number 3"/>
    <w:basedOn w:val="a1"/>
    <w:rsid w:val="0078799D"/>
    <w:pPr>
      <w:numPr>
        <w:numId w:val="11"/>
      </w:numPr>
      <w:contextualSpacing/>
    </w:pPr>
  </w:style>
  <w:style w:type="paragraph" w:styleId="4">
    <w:name w:val="List Number 4"/>
    <w:basedOn w:val="a1"/>
    <w:rsid w:val="0078799D"/>
    <w:pPr>
      <w:numPr>
        <w:numId w:val="12"/>
      </w:numPr>
      <w:contextualSpacing/>
    </w:pPr>
  </w:style>
  <w:style w:type="paragraph" w:styleId="5">
    <w:name w:val="List Number 5"/>
    <w:basedOn w:val="a1"/>
    <w:rsid w:val="0078799D"/>
    <w:pPr>
      <w:numPr>
        <w:numId w:val="13"/>
      </w:numPr>
      <w:contextualSpacing/>
    </w:pPr>
  </w:style>
  <w:style w:type="paragraph" w:styleId="afff">
    <w:name w:val="List Paragraph"/>
    <w:basedOn w:val="a1"/>
    <w:uiPriority w:val="34"/>
    <w:qFormat/>
    <w:rsid w:val="0078799D"/>
    <w:pPr>
      <w:ind w:left="720"/>
      <w:contextualSpacing/>
    </w:pPr>
  </w:style>
  <w:style w:type="paragraph" w:styleId="afff0">
    <w:name w:val="macro"/>
    <w:link w:val="afff1"/>
    <w:rsid w:val="0078799D"/>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1">
    <w:name w:val="宏文本 字符"/>
    <w:basedOn w:val="a2"/>
    <w:link w:val="afff0"/>
    <w:rsid w:val="0078799D"/>
    <w:rPr>
      <w:rFonts w:ascii="Consolas" w:hAnsi="Consolas"/>
      <w:lang w:eastAsia="en-US"/>
    </w:rPr>
  </w:style>
  <w:style w:type="paragraph" w:styleId="afff2">
    <w:name w:val="Message Header"/>
    <w:basedOn w:val="a1"/>
    <w:link w:val="afff3"/>
    <w:rsid w:val="0078799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3">
    <w:name w:val="信息标题 字符"/>
    <w:basedOn w:val="a2"/>
    <w:link w:val="afff2"/>
    <w:rsid w:val="0078799D"/>
    <w:rPr>
      <w:rFonts w:asciiTheme="majorHAnsi" w:eastAsiaTheme="majorEastAsia" w:hAnsiTheme="majorHAnsi" w:cstheme="majorBidi"/>
      <w:sz w:val="24"/>
      <w:szCs w:val="24"/>
      <w:shd w:val="pct20" w:color="auto" w:fill="auto"/>
      <w:lang w:eastAsia="en-US"/>
    </w:rPr>
  </w:style>
  <w:style w:type="paragraph" w:styleId="afff4">
    <w:name w:val="No Spacing"/>
    <w:uiPriority w:val="1"/>
    <w:qFormat/>
    <w:rsid w:val="0078799D"/>
    <w:rPr>
      <w:lang w:eastAsia="en-US"/>
    </w:rPr>
  </w:style>
  <w:style w:type="paragraph" w:styleId="afff5">
    <w:name w:val="Normal (Web)"/>
    <w:basedOn w:val="a1"/>
    <w:rsid w:val="0078799D"/>
    <w:rPr>
      <w:sz w:val="24"/>
      <w:szCs w:val="24"/>
    </w:rPr>
  </w:style>
  <w:style w:type="paragraph" w:styleId="afff6">
    <w:name w:val="Normal Indent"/>
    <w:basedOn w:val="a1"/>
    <w:rsid w:val="0078799D"/>
    <w:pPr>
      <w:ind w:left="720"/>
    </w:pPr>
  </w:style>
  <w:style w:type="paragraph" w:styleId="afff7">
    <w:name w:val="Note Heading"/>
    <w:basedOn w:val="a1"/>
    <w:next w:val="a1"/>
    <w:link w:val="afff8"/>
    <w:rsid w:val="0078799D"/>
    <w:pPr>
      <w:spacing w:after="0"/>
    </w:pPr>
  </w:style>
  <w:style w:type="character" w:customStyle="1" w:styleId="afff8">
    <w:name w:val="注释标题 字符"/>
    <w:basedOn w:val="a2"/>
    <w:link w:val="afff7"/>
    <w:rsid w:val="0078799D"/>
    <w:rPr>
      <w:lang w:eastAsia="en-US"/>
    </w:rPr>
  </w:style>
  <w:style w:type="paragraph" w:styleId="afff9">
    <w:name w:val="Plain Text"/>
    <w:basedOn w:val="a1"/>
    <w:link w:val="afffa"/>
    <w:rsid w:val="0078799D"/>
    <w:pPr>
      <w:spacing w:after="0"/>
    </w:pPr>
    <w:rPr>
      <w:rFonts w:ascii="Consolas" w:hAnsi="Consolas"/>
      <w:sz w:val="21"/>
      <w:szCs w:val="21"/>
    </w:rPr>
  </w:style>
  <w:style w:type="character" w:customStyle="1" w:styleId="afffa">
    <w:name w:val="纯文本 字符"/>
    <w:basedOn w:val="a2"/>
    <w:link w:val="afff9"/>
    <w:rsid w:val="0078799D"/>
    <w:rPr>
      <w:rFonts w:ascii="Consolas" w:hAnsi="Consolas"/>
      <w:sz w:val="21"/>
      <w:szCs w:val="21"/>
      <w:lang w:eastAsia="en-US"/>
    </w:rPr>
  </w:style>
  <w:style w:type="paragraph" w:styleId="afffb">
    <w:name w:val="Quote"/>
    <w:basedOn w:val="a1"/>
    <w:next w:val="a1"/>
    <w:link w:val="afffc"/>
    <w:uiPriority w:val="29"/>
    <w:qFormat/>
    <w:rsid w:val="0078799D"/>
    <w:pPr>
      <w:spacing w:before="200" w:after="160"/>
      <w:ind w:left="864" w:right="864"/>
      <w:jc w:val="center"/>
    </w:pPr>
    <w:rPr>
      <w:i/>
      <w:iCs/>
      <w:color w:val="404040" w:themeColor="text1" w:themeTint="BF"/>
    </w:rPr>
  </w:style>
  <w:style w:type="character" w:customStyle="1" w:styleId="afffc">
    <w:name w:val="引用 字符"/>
    <w:basedOn w:val="a2"/>
    <w:link w:val="afffb"/>
    <w:uiPriority w:val="29"/>
    <w:rsid w:val="0078799D"/>
    <w:rPr>
      <w:i/>
      <w:iCs/>
      <w:color w:val="404040" w:themeColor="text1" w:themeTint="BF"/>
      <w:lang w:eastAsia="en-US"/>
    </w:rPr>
  </w:style>
  <w:style w:type="paragraph" w:styleId="afffd">
    <w:name w:val="Salutation"/>
    <w:basedOn w:val="a1"/>
    <w:next w:val="a1"/>
    <w:link w:val="afffe"/>
    <w:rsid w:val="0078799D"/>
  </w:style>
  <w:style w:type="character" w:customStyle="1" w:styleId="afffe">
    <w:name w:val="称呼 字符"/>
    <w:basedOn w:val="a2"/>
    <w:link w:val="afffd"/>
    <w:rsid w:val="0078799D"/>
    <w:rPr>
      <w:lang w:eastAsia="en-US"/>
    </w:rPr>
  </w:style>
  <w:style w:type="paragraph" w:styleId="affff">
    <w:name w:val="Signature"/>
    <w:basedOn w:val="a1"/>
    <w:link w:val="affff0"/>
    <w:rsid w:val="0078799D"/>
    <w:pPr>
      <w:spacing w:after="0"/>
      <w:ind w:left="4252"/>
    </w:pPr>
  </w:style>
  <w:style w:type="character" w:customStyle="1" w:styleId="affff0">
    <w:name w:val="签名 字符"/>
    <w:basedOn w:val="a2"/>
    <w:link w:val="affff"/>
    <w:rsid w:val="0078799D"/>
    <w:rPr>
      <w:lang w:eastAsia="en-US"/>
    </w:rPr>
  </w:style>
  <w:style w:type="paragraph" w:styleId="affff1">
    <w:name w:val="Subtitle"/>
    <w:basedOn w:val="a1"/>
    <w:next w:val="a1"/>
    <w:link w:val="affff2"/>
    <w:qFormat/>
    <w:rsid w:val="0078799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2">
    <w:name w:val="副标题 字符"/>
    <w:basedOn w:val="a2"/>
    <w:link w:val="affff1"/>
    <w:rsid w:val="0078799D"/>
    <w:rPr>
      <w:rFonts w:asciiTheme="minorHAnsi" w:eastAsiaTheme="minorEastAsia" w:hAnsiTheme="minorHAnsi" w:cstheme="minorBidi"/>
      <w:color w:val="5A5A5A" w:themeColor="text1" w:themeTint="A5"/>
      <w:spacing w:val="15"/>
      <w:sz w:val="22"/>
      <w:szCs w:val="22"/>
      <w:lang w:eastAsia="en-US"/>
    </w:rPr>
  </w:style>
  <w:style w:type="paragraph" w:styleId="affff3">
    <w:name w:val="table of authorities"/>
    <w:basedOn w:val="a1"/>
    <w:next w:val="a1"/>
    <w:rsid w:val="0078799D"/>
    <w:pPr>
      <w:spacing w:after="0"/>
      <w:ind w:left="200" w:hanging="200"/>
    </w:pPr>
  </w:style>
  <w:style w:type="paragraph" w:styleId="affff4">
    <w:name w:val="table of figures"/>
    <w:basedOn w:val="a1"/>
    <w:next w:val="a1"/>
    <w:rsid w:val="0078799D"/>
    <w:pPr>
      <w:spacing w:after="0"/>
    </w:pPr>
  </w:style>
  <w:style w:type="paragraph" w:styleId="affff5">
    <w:name w:val="Title"/>
    <w:basedOn w:val="a1"/>
    <w:next w:val="a1"/>
    <w:link w:val="affff6"/>
    <w:qFormat/>
    <w:rsid w:val="0078799D"/>
    <w:pPr>
      <w:spacing w:after="0"/>
      <w:contextualSpacing/>
    </w:pPr>
    <w:rPr>
      <w:rFonts w:asciiTheme="majorHAnsi" w:eastAsiaTheme="majorEastAsia" w:hAnsiTheme="majorHAnsi" w:cstheme="majorBidi"/>
      <w:spacing w:val="-10"/>
      <w:kern w:val="28"/>
      <w:sz w:val="56"/>
      <w:szCs w:val="56"/>
    </w:rPr>
  </w:style>
  <w:style w:type="character" w:customStyle="1" w:styleId="affff6">
    <w:name w:val="标题 字符"/>
    <w:basedOn w:val="a2"/>
    <w:link w:val="affff5"/>
    <w:rsid w:val="0078799D"/>
    <w:rPr>
      <w:rFonts w:asciiTheme="majorHAnsi" w:eastAsiaTheme="majorEastAsia" w:hAnsiTheme="majorHAnsi" w:cstheme="majorBidi"/>
      <w:spacing w:val="-10"/>
      <w:kern w:val="28"/>
      <w:sz w:val="56"/>
      <w:szCs w:val="56"/>
      <w:lang w:eastAsia="en-US"/>
    </w:rPr>
  </w:style>
  <w:style w:type="paragraph" w:styleId="affff7">
    <w:name w:val="toa heading"/>
    <w:basedOn w:val="a1"/>
    <w:next w:val="a1"/>
    <w:rsid w:val="0078799D"/>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78799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rsid w:val="00D01B95"/>
    <w:pPr>
      <w:spacing w:after="120"/>
    </w:pPr>
    <w:rPr>
      <w:rFonts w:ascii="Arial" w:eastAsia="宋体" w:hAnsi="Arial"/>
      <w:lang w:eastAsia="en-US"/>
    </w:rPr>
  </w:style>
  <w:style w:type="character" w:customStyle="1" w:styleId="CRCoverPageZchn">
    <w:name w:val="CR Cover Page Zchn"/>
    <w:link w:val="CRCoverPage"/>
    <w:qFormat/>
    <w:locked/>
    <w:rsid w:val="00FF6C02"/>
    <w:rPr>
      <w:rFonts w:ascii="Arial" w:eastAsia="宋体"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image" Target="media/image5.emf"/><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5.vsdx"/><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7.vsdx"/><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package" Target="embeddings/Microsoft_Visio_Drawing8.vsdx"/><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12</Pages>
  <Words>3669</Words>
  <Characters>20918</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2453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8)</dc:subject>
  <dc:creator>MCC Support</dc:creator>
  <cp:keywords/>
  <dc:description/>
  <cp:lastModifiedBy>Rapp</cp:lastModifiedBy>
  <cp:revision>3</cp:revision>
  <cp:lastPrinted>2019-02-25T14:05:00Z</cp:lastPrinted>
  <dcterms:created xsi:type="dcterms:W3CDTF">2025-09-01T06:56:00Z</dcterms:created>
  <dcterms:modified xsi:type="dcterms:W3CDTF">2025-09-01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